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76424" w:rsidRPr="00121B45" w:rsidRDefault="00A76424" w:rsidP="00AD27C9">
      <w:pPr>
        <w:pStyle w:val="21"/>
        <w:shd w:val="clear" w:color="auto" w:fill="auto"/>
        <w:spacing w:before="3000" w:after="107" w:line="360" w:lineRule="auto"/>
        <w:ind w:right="119"/>
        <w:rPr>
          <w:sz w:val="40"/>
          <w:szCs w:val="40"/>
        </w:rPr>
      </w:pPr>
      <w:r w:rsidRPr="00121B45">
        <w:rPr>
          <w:sz w:val="40"/>
          <w:szCs w:val="40"/>
        </w:rPr>
        <w:t>МЕТОДИЧНІ ВКАЗІВКИ</w:t>
      </w:r>
    </w:p>
    <w:p w:rsidR="00A76424" w:rsidRPr="00121B45" w:rsidRDefault="00A76424" w:rsidP="00A76424">
      <w:pPr>
        <w:pStyle w:val="21"/>
        <w:shd w:val="clear" w:color="auto" w:fill="auto"/>
        <w:spacing w:before="0" w:after="0" w:line="360" w:lineRule="auto"/>
        <w:ind w:right="120"/>
        <w:rPr>
          <w:sz w:val="32"/>
          <w:szCs w:val="32"/>
        </w:rPr>
      </w:pPr>
      <w:r w:rsidRPr="00121B45">
        <w:rPr>
          <w:sz w:val="32"/>
          <w:szCs w:val="32"/>
        </w:rPr>
        <w:t>до виконання лабораторн</w:t>
      </w:r>
      <w:r w:rsidR="00342373" w:rsidRPr="00121B45">
        <w:rPr>
          <w:sz w:val="32"/>
          <w:szCs w:val="32"/>
        </w:rPr>
        <w:t xml:space="preserve">ої роботи № 1 </w:t>
      </w:r>
      <w:r w:rsidR="00AD27C9" w:rsidRPr="00121B45">
        <w:rPr>
          <w:sz w:val="32"/>
          <w:szCs w:val="32"/>
        </w:rPr>
        <w:br/>
      </w:r>
      <w:r w:rsidR="00342373" w:rsidRPr="00121B45">
        <w:rPr>
          <w:sz w:val="32"/>
          <w:szCs w:val="32"/>
        </w:rPr>
        <w:t xml:space="preserve">“Основи роботи з мікроконтролерами типу AVR” </w:t>
      </w:r>
      <w:r w:rsidR="00AD27C9" w:rsidRPr="00121B45">
        <w:rPr>
          <w:sz w:val="32"/>
          <w:szCs w:val="32"/>
        </w:rPr>
        <w:br/>
      </w:r>
      <w:r w:rsidRPr="00121B45">
        <w:rPr>
          <w:sz w:val="32"/>
          <w:szCs w:val="32"/>
        </w:rPr>
        <w:t xml:space="preserve">з дисципліни ”Архітектура </w:t>
      </w:r>
      <w:proofErr w:type="spellStart"/>
      <w:r w:rsidRPr="00121B45">
        <w:rPr>
          <w:sz w:val="32"/>
          <w:szCs w:val="32"/>
        </w:rPr>
        <w:t>компютерів</w:t>
      </w:r>
      <w:proofErr w:type="spellEnd"/>
      <w:r w:rsidRPr="00121B45">
        <w:rPr>
          <w:sz w:val="32"/>
          <w:szCs w:val="32"/>
        </w:rPr>
        <w:t xml:space="preserve">” </w:t>
      </w:r>
      <w:r w:rsidR="00AD27C9" w:rsidRPr="00121B45">
        <w:rPr>
          <w:sz w:val="32"/>
          <w:szCs w:val="32"/>
        </w:rPr>
        <w:br/>
      </w:r>
      <w:r w:rsidRPr="00121B45">
        <w:rPr>
          <w:sz w:val="32"/>
          <w:szCs w:val="32"/>
        </w:rPr>
        <w:t>для студентів спеціальності 6.050101 «Комп’ютерні науки»</w:t>
      </w:r>
    </w:p>
    <w:p w:rsidR="00A76424" w:rsidRPr="00685EFC" w:rsidRDefault="00A76424" w:rsidP="00A76424">
      <w:pPr>
        <w:spacing w:line="360" w:lineRule="auto"/>
        <w:jc w:val="center"/>
        <w:rPr>
          <w:sz w:val="2"/>
          <w:szCs w:val="2"/>
        </w:rPr>
      </w:pPr>
    </w:p>
    <w:p w:rsidR="00A76424" w:rsidRPr="00C01D20" w:rsidRDefault="00A76424" w:rsidP="004861B9">
      <w:pPr>
        <w:pStyle w:val="21"/>
        <w:shd w:val="clear" w:color="auto" w:fill="auto"/>
        <w:spacing w:before="0" w:after="0" w:line="360" w:lineRule="auto"/>
        <w:ind w:right="120"/>
        <w:jc w:val="left"/>
        <w:rPr>
          <w:b w:val="0"/>
          <w:sz w:val="28"/>
          <w:szCs w:val="28"/>
        </w:rPr>
      </w:pPr>
      <w:r w:rsidRPr="00685EFC">
        <w:br w:type="page"/>
      </w:r>
      <w:r w:rsidRPr="00C01D20">
        <w:rPr>
          <w:b w:val="0"/>
          <w:bCs w:val="0"/>
          <w:sz w:val="25"/>
          <w:szCs w:val="25"/>
          <w:shd w:val="clear" w:color="auto" w:fill="auto"/>
        </w:rPr>
        <w:lastRenderedPageBreak/>
        <w:t>Методичні вказівки д</w:t>
      </w:r>
      <w:r w:rsidR="00C01D20" w:rsidRPr="00C01D20">
        <w:rPr>
          <w:b w:val="0"/>
          <w:bCs w:val="0"/>
          <w:sz w:val="25"/>
          <w:szCs w:val="25"/>
          <w:shd w:val="clear" w:color="auto" w:fill="auto"/>
        </w:rPr>
        <w:t>ля виконання</w:t>
      </w:r>
      <w:r w:rsidRPr="00C01D20">
        <w:rPr>
          <w:b w:val="0"/>
          <w:bCs w:val="0"/>
          <w:sz w:val="25"/>
          <w:szCs w:val="25"/>
          <w:shd w:val="clear" w:color="auto" w:fill="auto"/>
        </w:rPr>
        <w:t xml:space="preserve"> </w:t>
      </w:r>
      <w:r w:rsidR="00C01D20" w:rsidRPr="00C01D20">
        <w:rPr>
          <w:b w:val="0"/>
          <w:bCs w:val="0"/>
          <w:sz w:val="25"/>
          <w:szCs w:val="25"/>
          <w:shd w:val="clear" w:color="auto" w:fill="auto"/>
        </w:rPr>
        <w:t xml:space="preserve">лабораторної роботи № 1 “Основи роботи з мікроконтролерами типу AVR” з дисципліни ”Архітектура </w:t>
      </w:r>
      <w:proofErr w:type="spellStart"/>
      <w:r w:rsidR="00C01D20" w:rsidRPr="00C01D20">
        <w:rPr>
          <w:b w:val="0"/>
          <w:bCs w:val="0"/>
          <w:sz w:val="25"/>
          <w:szCs w:val="25"/>
          <w:shd w:val="clear" w:color="auto" w:fill="auto"/>
        </w:rPr>
        <w:t>компютерів</w:t>
      </w:r>
      <w:proofErr w:type="spellEnd"/>
      <w:r w:rsidR="00C01D20" w:rsidRPr="00C01D20">
        <w:rPr>
          <w:b w:val="0"/>
          <w:bCs w:val="0"/>
          <w:sz w:val="25"/>
          <w:szCs w:val="25"/>
          <w:shd w:val="clear" w:color="auto" w:fill="auto"/>
        </w:rPr>
        <w:t xml:space="preserve">” для студентів спеціальності 6.050101 «Комп’ютерні науки» </w:t>
      </w:r>
      <w:r w:rsidRPr="00C01D20">
        <w:rPr>
          <w:b w:val="0"/>
          <w:bCs w:val="0"/>
          <w:sz w:val="25"/>
          <w:szCs w:val="25"/>
          <w:shd w:val="clear" w:color="auto" w:fill="auto"/>
        </w:rPr>
        <w:t>/ Укл.: В.М. </w:t>
      </w:r>
      <w:proofErr w:type="spellStart"/>
      <w:r w:rsidRPr="00C01D20">
        <w:rPr>
          <w:b w:val="0"/>
          <w:bCs w:val="0"/>
          <w:sz w:val="25"/>
          <w:szCs w:val="25"/>
          <w:shd w:val="clear" w:color="auto" w:fill="auto"/>
        </w:rPr>
        <w:t>Теслюк</w:t>
      </w:r>
      <w:proofErr w:type="spellEnd"/>
      <w:r w:rsidRPr="00C01D20">
        <w:rPr>
          <w:b w:val="0"/>
          <w:bCs w:val="0"/>
          <w:sz w:val="25"/>
          <w:szCs w:val="25"/>
          <w:shd w:val="clear" w:color="auto" w:fill="auto"/>
        </w:rPr>
        <w:t xml:space="preserve">, </w:t>
      </w:r>
      <w:proofErr w:type="spellStart"/>
      <w:r w:rsidRPr="00C01D20">
        <w:rPr>
          <w:b w:val="0"/>
          <w:bCs w:val="0"/>
          <w:sz w:val="25"/>
          <w:szCs w:val="25"/>
          <w:shd w:val="clear" w:color="auto" w:fill="auto"/>
        </w:rPr>
        <w:t>О.Борейко</w:t>
      </w:r>
      <w:proofErr w:type="spellEnd"/>
      <w:r w:rsidRPr="00C01D20">
        <w:rPr>
          <w:b w:val="0"/>
          <w:bCs w:val="0"/>
          <w:sz w:val="25"/>
          <w:szCs w:val="25"/>
          <w:shd w:val="clear" w:color="auto" w:fill="auto"/>
        </w:rPr>
        <w:t xml:space="preserve">, </w:t>
      </w:r>
      <w:proofErr w:type="spellStart"/>
      <w:r w:rsidRPr="00C01D20">
        <w:rPr>
          <w:b w:val="0"/>
          <w:bCs w:val="0"/>
          <w:sz w:val="25"/>
          <w:szCs w:val="25"/>
          <w:shd w:val="clear" w:color="auto" w:fill="auto"/>
        </w:rPr>
        <w:t>В.Я.Коваль</w:t>
      </w:r>
      <w:proofErr w:type="spellEnd"/>
      <w:r w:rsidRPr="00C01D20">
        <w:rPr>
          <w:b w:val="0"/>
          <w:sz w:val="28"/>
          <w:szCs w:val="28"/>
        </w:rPr>
        <w:t>.</w:t>
      </w:r>
    </w:p>
    <w:p w:rsidR="00A76424" w:rsidRPr="00685EFC" w:rsidRDefault="00A76424" w:rsidP="00A76424">
      <w:pPr>
        <w:jc w:val="both"/>
        <w:rPr>
          <w:spacing w:val="2"/>
          <w:sz w:val="25"/>
          <w:szCs w:val="25"/>
        </w:rPr>
      </w:pPr>
    </w:p>
    <w:p w:rsidR="00A76424" w:rsidRPr="00685EFC" w:rsidRDefault="00A76424" w:rsidP="00A76424">
      <w:pPr>
        <w:jc w:val="both"/>
        <w:rPr>
          <w:spacing w:val="2"/>
          <w:sz w:val="25"/>
          <w:szCs w:val="25"/>
        </w:rPr>
      </w:pPr>
    </w:p>
    <w:p w:rsidR="00A76424" w:rsidRPr="00685EFC" w:rsidRDefault="00A76424" w:rsidP="00A76424">
      <w:pPr>
        <w:widowControl w:val="0"/>
        <w:jc w:val="both"/>
        <w:rPr>
          <w:spacing w:val="2"/>
          <w:sz w:val="25"/>
          <w:szCs w:val="25"/>
        </w:rPr>
      </w:pPr>
      <w:r w:rsidRPr="00685EFC">
        <w:rPr>
          <w:spacing w:val="2"/>
          <w:sz w:val="25"/>
          <w:szCs w:val="25"/>
        </w:rPr>
        <w:t>Укладачі:</w:t>
      </w:r>
    </w:p>
    <w:p w:rsidR="00A76424" w:rsidRPr="00685EFC" w:rsidRDefault="00A76424" w:rsidP="00A76424">
      <w:pPr>
        <w:widowControl w:val="0"/>
        <w:tabs>
          <w:tab w:val="left" w:pos="9355"/>
        </w:tabs>
        <w:ind w:left="2002" w:right="-1" w:hanging="868"/>
        <w:rPr>
          <w:spacing w:val="2"/>
          <w:sz w:val="25"/>
          <w:szCs w:val="25"/>
        </w:rPr>
      </w:pPr>
      <w:r w:rsidRPr="00685EFC">
        <w:rPr>
          <w:spacing w:val="2"/>
          <w:sz w:val="25"/>
          <w:szCs w:val="25"/>
        </w:rPr>
        <w:t xml:space="preserve">зав. кафедри ІСТ, </w:t>
      </w:r>
      <w:proofErr w:type="spellStart"/>
      <w:r w:rsidRPr="00685EFC">
        <w:rPr>
          <w:spacing w:val="2"/>
          <w:sz w:val="25"/>
          <w:szCs w:val="25"/>
        </w:rPr>
        <w:t>д.т.н</w:t>
      </w:r>
      <w:proofErr w:type="spellEnd"/>
      <w:r w:rsidRPr="00685EFC">
        <w:rPr>
          <w:spacing w:val="2"/>
          <w:sz w:val="25"/>
          <w:szCs w:val="25"/>
        </w:rPr>
        <w:t xml:space="preserve">., професор </w:t>
      </w:r>
      <w:proofErr w:type="spellStart"/>
      <w:r w:rsidRPr="00685EFC">
        <w:rPr>
          <w:spacing w:val="2"/>
          <w:sz w:val="25"/>
          <w:szCs w:val="25"/>
        </w:rPr>
        <w:t>Теслюк</w:t>
      </w:r>
      <w:proofErr w:type="spellEnd"/>
      <w:r w:rsidRPr="00685EFC">
        <w:rPr>
          <w:spacing w:val="2"/>
          <w:sz w:val="25"/>
          <w:szCs w:val="25"/>
        </w:rPr>
        <w:t xml:space="preserve"> Василь Миколайович;</w:t>
      </w:r>
    </w:p>
    <w:p w:rsidR="00A76424" w:rsidRPr="00342373" w:rsidRDefault="00A76424" w:rsidP="00A76424">
      <w:pPr>
        <w:widowControl w:val="0"/>
        <w:ind w:left="2000" w:right="1040" w:hanging="866"/>
        <w:rPr>
          <w:color w:val="FF0000"/>
          <w:spacing w:val="2"/>
          <w:sz w:val="25"/>
          <w:szCs w:val="25"/>
        </w:rPr>
      </w:pPr>
      <w:r w:rsidRPr="00342373">
        <w:rPr>
          <w:color w:val="FF0000"/>
          <w:spacing w:val="2"/>
          <w:sz w:val="25"/>
          <w:szCs w:val="25"/>
        </w:rPr>
        <w:t xml:space="preserve">викладач кафедри ІСТ, </w:t>
      </w:r>
      <w:proofErr w:type="spellStart"/>
      <w:r w:rsidR="00C01D20">
        <w:rPr>
          <w:color w:val="FF0000"/>
          <w:spacing w:val="2"/>
          <w:sz w:val="25"/>
          <w:szCs w:val="25"/>
        </w:rPr>
        <w:t>Борейко</w:t>
      </w:r>
      <w:proofErr w:type="spellEnd"/>
      <w:r w:rsidR="00C01D20">
        <w:rPr>
          <w:color w:val="FF0000"/>
          <w:spacing w:val="2"/>
          <w:sz w:val="25"/>
          <w:szCs w:val="25"/>
        </w:rPr>
        <w:t xml:space="preserve"> Олег </w:t>
      </w:r>
      <w:r w:rsidRPr="00342373">
        <w:rPr>
          <w:color w:val="FF0000"/>
          <w:spacing w:val="2"/>
          <w:sz w:val="25"/>
          <w:szCs w:val="25"/>
        </w:rPr>
        <w:t>,</w:t>
      </w:r>
    </w:p>
    <w:p w:rsidR="00A76424" w:rsidRPr="00342373" w:rsidRDefault="00C01D20" w:rsidP="00A76424">
      <w:pPr>
        <w:widowControl w:val="0"/>
        <w:ind w:left="2000" w:right="1040" w:hanging="866"/>
        <w:rPr>
          <w:color w:val="FF0000"/>
          <w:spacing w:val="2"/>
          <w:sz w:val="25"/>
          <w:szCs w:val="25"/>
        </w:rPr>
      </w:pPr>
      <w:r>
        <w:rPr>
          <w:color w:val="FF0000"/>
          <w:spacing w:val="2"/>
          <w:sz w:val="25"/>
          <w:szCs w:val="25"/>
        </w:rPr>
        <w:t xml:space="preserve">викладач </w:t>
      </w:r>
      <w:r w:rsidR="00A76424" w:rsidRPr="00342373">
        <w:rPr>
          <w:color w:val="FF0000"/>
          <w:spacing w:val="2"/>
          <w:sz w:val="25"/>
          <w:szCs w:val="25"/>
        </w:rPr>
        <w:t>кафедри ІСТ, К</w:t>
      </w:r>
      <w:r>
        <w:rPr>
          <w:color w:val="FF0000"/>
          <w:spacing w:val="2"/>
          <w:sz w:val="25"/>
          <w:szCs w:val="25"/>
        </w:rPr>
        <w:t>оваль</w:t>
      </w:r>
      <w:r w:rsidR="00A76424" w:rsidRPr="00342373">
        <w:rPr>
          <w:color w:val="FF0000"/>
          <w:spacing w:val="2"/>
          <w:sz w:val="25"/>
          <w:szCs w:val="25"/>
        </w:rPr>
        <w:t xml:space="preserve"> </w:t>
      </w:r>
      <w:r>
        <w:rPr>
          <w:color w:val="FF0000"/>
          <w:spacing w:val="2"/>
          <w:sz w:val="25"/>
          <w:szCs w:val="25"/>
        </w:rPr>
        <w:t>Володимир Ярославович</w:t>
      </w:r>
      <w:r w:rsidR="00A76424" w:rsidRPr="00342373">
        <w:rPr>
          <w:color w:val="FF0000"/>
          <w:spacing w:val="2"/>
          <w:sz w:val="25"/>
          <w:szCs w:val="25"/>
        </w:rPr>
        <w:t>.</w:t>
      </w:r>
    </w:p>
    <w:p w:rsidR="00A76424" w:rsidRPr="00685EFC" w:rsidRDefault="00A76424" w:rsidP="00A76424">
      <w:pPr>
        <w:widowControl w:val="0"/>
        <w:ind w:left="2000" w:right="1040" w:hanging="866"/>
        <w:rPr>
          <w:spacing w:val="2"/>
          <w:sz w:val="25"/>
          <w:szCs w:val="25"/>
        </w:rPr>
      </w:pPr>
    </w:p>
    <w:p w:rsidR="00A76424" w:rsidRPr="00685EFC" w:rsidRDefault="00A76424" w:rsidP="00A76424">
      <w:pPr>
        <w:widowControl w:val="0"/>
        <w:ind w:left="2002" w:right="1038" w:hanging="868"/>
        <w:rPr>
          <w:spacing w:val="2"/>
          <w:sz w:val="25"/>
          <w:szCs w:val="25"/>
        </w:rPr>
      </w:pPr>
    </w:p>
    <w:p w:rsidR="00A76424" w:rsidRPr="00685EFC" w:rsidRDefault="00A76424" w:rsidP="00A76424">
      <w:pPr>
        <w:widowControl w:val="0"/>
        <w:jc w:val="both"/>
        <w:rPr>
          <w:spacing w:val="2"/>
          <w:sz w:val="25"/>
          <w:szCs w:val="25"/>
        </w:rPr>
      </w:pPr>
      <w:r w:rsidRPr="00685EFC">
        <w:rPr>
          <w:spacing w:val="2"/>
          <w:sz w:val="25"/>
          <w:szCs w:val="25"/>
        </w:rPr>
        <w:t>Відповідальний за випуск В.М. </w:t>
      </w:r>
      <w:proofErr w:type="spellStart"/>
      <w:r w:rsidRPr="00685EFC">
        <w:rPr>
          <w:spacing w:val="2"/>
          <w:sz w:val="25"/>
          <w:szCs w:val="25"/>
        </w:rPr>
        <w:t>Теслюк</w:t>
      </w:r>
      <w:proofErr w:type="spellEnd"/>
    </w:p>
    <w:p w:rsidR="009C1F85" w:rsidRPr="00685EFC" w:rsidRDefault="009C1F85" w:rsidP="00A76424">
      <w:pPr>
        <w:widowControl w:val="0"/>
        <w:jc w:val="both"/>
        <w:rPr>
          <w:spacing w:val="2"/>
          <w:sz w:val="25"/>
          <w:szCs w:val="25"/>
        </w:rPr>
      </w:pPr>
    </w:p>
    <w:p w:rsidR="00A76424" w:rsidRPr="00685EFC" w:rsidRDefault="00A76424" w:rsidP="00A76424">
      <w:pPr>
        <w:widowControl w:val="0"/>
        <w:jc w:val="both"/>
        <w:rPr>
          <w:spacing w:val="2"/>
          <w:sz w:val="25"/>
          <w:szCs w:val="25"/>
        </w:rPr>
      </w:pPr>
      <w:r w:rsidRPr="00685EFC">
        <w:rPr>
          <w:spacing w:val="2"/>
          <w:sz w:val="25"/>
          <w:szCs w:val="25"/>
        </w:rPr>
        <w:t>Методичні вказівки до виконання магістерських кваліфікаційних робіт обговорено та схвалено на засіданні кафедри інформаційних систем і технологій.</w:t>
      </w:r>
    </w:p>
    <w:p w:rsidR="00A76424" w:rsidRPr="00685EFC" w:rsidRDefault="00A76424" w:rsidP="00A76424">
      <w:pPr>
        <w:widowControl w:val="0"/>
        <w:jc w:val="both"/>
        <w:rPr>
          <w:spacing w:val="2"/>
          <w:sz w:val="25"/>
          <w:szCs w:val="25"/>
        </w:rPr>
      </w:pPr>
      <w:r w:rsidRPr="00685EFC">
        <w:rPr>
          <w:spacing w:val="2"/>
          <w:sz w:val="25"/>
          <w:szCs w:val="25"/>
        </w:rPr>
        <w:t>Протокол №    від  «         »       ___________ 2017 р.</w:t>
      </w:r>
    </w:p>
    <w:p w:rsidR="00A76424" w:rsidRPr="00685EFC" w:rsidRDefault="00A76424" w:rsidP="00A76424">
      <w:pPr>
        <w:widowControl w:val="0"/>
        <w:jc w:val="both"/>
        <w:rPr>
          <w:spacing w:val="2"/>
          <w:sz w:val="25"/>
          <w:szCs w:val="25"/>
        </w:rPr>
      </w:pPr>
    </w:p>
    <w:p w:rsidR="00A76424" w:rsidRPr="00685EFC" w:rsidRDefault="00A76424" w:rsidP="00A76424">
      <w:pPr>
        <w:widowControl w:val="0"/>
        <w:jc w:val="both"/>
        <w:rPr>
          <w:spacing w:val="2"/>
          <w:sz w:val="25"/>
          <w:szCs w:val="25"/>
        </w:rPr>
      </w:pPr>
      <w:r w:rsidRPr="00685EFC">
        <w:rPr>
          <w:spacing w:val="2"/>
          <w:sz w:val="25"/>
          <w:szCs w:val="25"/>
        </w:rPr>
        <w:t xml:space="preserve">Зав. кафедри ІСТ _______________________ проф., </w:t>
      </w:r>
      <w:proofErr w:type="spellStart"/>
      <w:r w:rsidRPr="00685EFC">
        <w:rPr>
          <w:spacing w:val="2"/>
          <w:sz w:val="25"/>
          <w:szCs w:val="25"/>
        </w:rPr>
        <w:t>д.т.н</w:t>
      </w:r>
      <w:proofErr w:type="spellEnd"/>
      <w:r w:rsidRPr="00685EFC">
        <w:rPr>
          <w:spacing w:val="2"/>
          <w:sz w:val="25"/>
          <w:szCs w:val="25"/>
        </w:rPr>
        <w:t>., В.М. </w:t>
      </w:r>
      <w:proofErr w:type="spellStart"/>
      <w:r w:rsidRPr="00685EFC">
        <w:rPr>
          <w:spacing w:val="2"/>
          <w:sz w:val="25"/>
          <w:szCs w:val="25"/>
        </w:rPr>
        <w:t>Теслюк</w:t>
      </w:r>
      <w:proofErr w:type="spellEnd"/>
    </w:p>
    <w:p w:rsidR="00A76424" w:rsidRPr="00685EFC" w:rsidRDefault="00A76424" w:rsidP="00A76424">
      <w:pPr>
        <w:widowControl w:val="0"/>
        <w:jc w:val="both"/>
        <w:rPr>
          <w:spacing w:val="2"/>
          <w:sz w:val="25"/>
          <w:szCs w:val="25"/>
        </w:rPr>
      </w:pPr>
    </w:p>
    <w:p w:rsidR="00A76424" w:rsidRPr="00685EFC" w:rsidRDefault="00A76424" w:rsidP="00A76424">
      <w:pPr>
        <w:widowControl w:val="0"/>
        <w:jc w:val="both"/>
        <w:rPr>
          <w:spacing w:val="2"/>
          <w:sz w:val="25"/>
          <w:szCs w:val="25"/>
        </w:rPr>
      </w:pPr>
      <w:r w:rsidRPr="00685EFC">
        <w:rPr>
          <w:spacing w:val="2"/>
          <w:sz w:val="25"/>
          <w:szCs w:val="25"/>
        </w:rPr>
        <w:t xml:space="preserve">Методичні вказівки до виконання магістерських кваліфікаційних робіт обговорено та схвалено на засіданні Науково-методичної ради Навчально-наукового інституту підприємництва та перспективних технологій Національного університету «Львівська Політехніка». </w:t>
      </w:r>
    </w:p>
    <w:p w:rsidR="00A76424" w:rsidRPr="00685EFC" w:rsidRDefault="00A76424" w:rsidP="00A76424">
      <w:pPr>
        <w:widowControl w:val="0"/>
        <w:jc w:val="both"/>
        <w:rPr>
          <w:spacing w:val="2"/>
          <w:sz w:val="25"/>
          <w:szCs w:val="25"/>
        </w:rPr>
      </w:pPr>
    </w:p>
    <w:p w:rsidR="00A76424" w:rsidRPr="00685EFC" w:rsidRDefault="00A76424" w:rsidP="00A76424">
      <w:pPr>
        <w:widowControl w:val="0"/>
        <w:jc w:val="both"/>
        <w:rPr>
          <w:spacing w:val="2"/>
          <w:sz w:val="25"/>
          <w:szCs w:val="25"/>
        </w:rPr>
      </w:pPr>
      <w:r w:rsidRPr="00685EFC">
        <w:rPr>
          <w:spacing w:val="2"/>
          <w:sz w:val="25"/>
          <w:szCs w:val="25"/>
        </w:rPr>
        <w:t>Протокол №____   від «     » _______  2017 р.</w:t>
      </w:r>
    </w:p>
    <w:p w:rsidR="00A76424" w:rsidRPr="00685EFC" w:rsidRDefault="00A76424" w:rsidP="00A76424">
      <w:pPr>
        <w:widowControl w:val="0"/>
        <w:jc w:val="both"/>
        <w:rPr>
          <w:spacing w:val="2"/>
          <w:sz w:val="25"/>
          <w:szCs w:val="25"/>
        </w:rPr>
      </w:pPr>
    </w:p>
    <w:p w:rsidR="00A76424" w:rsidRPr="00685EFC" w:rsidRDefault="00A76424" w:rsidP="00A76424">
      <w:pPr>
        <w:widowControl w:val="0"/>
        <w:jc w:val="both"/>
        <w:rPr>
          <w:spacing w:val="2"/>
          <w:sz w:val="25"/>
          <w:szCs w:val="25"/>
        </w:rPr>
      </w:pPr>
      <w:r w:rsidRPr="00685EFC">
        <w:rPr>
          <w:spacing w:val="2"/>
          <w:sz w:val="25"/>
          <w:szCs w:val="25"/>
        </w:rPr>
        <w:t>Голова НМР_________________________</w:t>
      </w:r>
      <w:proofErr w:type="spellStart"/>
      <w:r w:rsidRPr="00685EFC">
        <w:rPr>
          <w:spacing w:val="2"/>
          <w:sz w:val="25"/>
          <w:szCs w:val="25"/>
        </w:rPr>
        <w:t>доц</w:t>
      </w:r>
      <w:proofErr w:type="spellEnd"/>
      <w:r w:rsidRPr="00685EFC">
        <w:rPr>
          <w:spacing w:val="2"/>
          <w:sz w:val="25"/>
          <w:szCs w:val="25"/>
        </w:rPr>
        <w:t>., к.ф.-</w:t>
      </w:r>
      <w:proofErr w:type="spellStart"/>
      <w:r w:rsidRPr="00685EFC">
        <w:rPr>
          <w:spacing w:val="2"/>
          <w:sz w:val="25"/>
          <w:szCs w:val="25"/>
        </w:rPr>
        <w:t>м.н</w:t>
      </w:r>
      <w:proofErr w:type="spellEnd"/>
      <w:r w:rsidRPr="00685EFC">
        <w:rPr>
          <w:spacing w:val="2"/>
          <w:sz w:val="25"/>
          <w:szCs w:val="25"/>
        </w:rPr>
        <w:t xml:space="preserve">. Ю.М. </w:t>
      </w:r>
      <w:proofErr w:type="spellStart"/>
      <w:r w:rsidRPr="00685EFC">
        <w:rPr>
          <w:spacing w:val="2"/>
          <w:sz w:val="25"/>
          <w:szCs w:val="25"/>
        </w:rPr>
        <w:t>Слюсарчук</w:t>
      </w:r>
      <w:proofErr w:type="spellEnd"/>
    </w:p>
    <w:p w:rsidR="00A76424" w:rsidRPr="00685EFC" w:rsidRDefault="00A76424" w:rsidP="00A76424">
      <w:pPr>
        <w:jc w:val="center"/>
        <w:rPr>
          <w:sz w:val="32"/>
          <w:szCs w:val="32"/>
        </w:rPr>
      </w:pPr>
      <w:r w:rsidRPr="00685EFC">
        <w:rPr>
          <w:b/>
          <w:sz w:val="32"/>
          <w:szCs w:val="32"/>
        </w:rPr>
        <w:br w:type="page"/>
      </w:r>
      <w:bookmarkStart w:id="0" w:name="_Toc370647620"/>
      <w:bookmarkStart w:id="1" w:name="_Toc370644308"/>
      <w:bookmarkStart w:id="2" w:name="_Toc370644433"/>
      <w:r w:rsidRPr="00685EFC">
        <w:rPr>
          <w:sz w:val="32"/>
          <w:szCs w:val="32"/>
        </w:rPr>
        <w:lastRenderedPageBreak/>
        <w:t>ЗМІСТ</w:t>
      </w:r>
      <w:bookmarkEnd w:id="0"/>
      <w:bookmarkEnd w:id="1"/>
      <w:bookmarkEnd w:id="2"/>
    </w:p>
    <w:p w:rsidR="000E60EB" w:rsidRDefault="00A74BB4">
      <w:pPr>
        <w:pStyle w:val="11"/>
        <w:tabs>
          <w:tab w:val="left" w:pos="851"/>
        </w:tabs>
        <w:rPr>
          <w:rFonts w:asciiTheme="minorHAnsi" w:eastAsiaTheme="minorEastAsia" w:hAnsiTheme="minorHAnsi" w:cstheme="minorBidi"/>
          <w:b w:val="0"/>
          <w:noProof/>
          <w:sz w:val="22"/>
          <w:lang w:val="uk-UA" w:eastAsia="uk-UA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93581038" w:history="1">
        <w:r w:rsidR="000E60EB" w:rsidRPr="00A62E92">
          <w:rPr>
            <w:rStyle w:val="a6"/>
            <w:noProof/>
          </w:rPr>
          <w:t>1</w:t>
        </w:r>
        <w:r w:rsidR="000E60EB">
          <w:rPr>
            <w:rFonts w:asciiTheme="minorHAnsi" w:eastAsiaTheme="minorEastAsia" w:hAnsiTheme="minorHAnsi" w:cstheme="minorBidi"/>
            <w:b w:val="0"/>
            <w:noProof/>
            <w:sz w:val="22"/>
            <w:lang w:val="uk-UA" w:eastAsia="uk-UA"/>
          </w:rPr>
          <w:tab/>
        </w:r>
        <w:r w:rsidR="000E60EB" w:rsidRPr="00A62E92">
          <w:rPr>
            <w:rStyle w:val="a6"/>
            <w:noProof/>
          </w:rPr>
          <w:t>Мета роботи:</w:t>
        </w:r>
        <w:r w:rsidR="000E60EB">
          <w:rPr>
            <w:noProof/>
            <w:webHidden/>
          </w:rPr>
          <w:tab/>
        </w:r>
        <w:r w:rsidR="000E60EB">
          <w:rPr>
            <w:noProof/>
            <w:webHidden/>
          </w:rPr>
          <w:fldChar w:fldCharType="begin"/>
        </w:r>
        <w:r w:rsidR="000E60EB">
          <w:rPr>
            <w:noProof/>
            <w:webHidden/>
          </w:rPr>
          <w:instrText xml:space="preserve"> PAGEREF _Toc493581038 \h </w:instrText>
        </w:r>
        <w:r w:rsidR="000E60EB">
          <w:rPr>
            <w:noProof/>
            <w:webHidden/>
          </w:rPr>
        </w:r>
        <w:r w:rsidR="000E60EB">
          <w:rPr>
            <w:noProof/>
            <w:webHidden/>
          </w:rPr>
          <w:fldChar w:fldCharType="separate"/>
        </w:r>
        <w:r w:rsidR="000E60EB">
          <w:rPr>
            <w:noProof/>
            <w:webHidden/>
          </w:rPr>
          <w:t>4</w:t>
        </w:r>
        <w:r w:rsidR="000E60EB">
          <w:rPr>
            <w:noProof/>
            <w:webHidden/>
          </w:rPr>
          <w:fldChar w:fldCharType="end"/>
        </w:r>
      </w:hyperlink>
    </w:p>
    <w:p w:rsidR="000E60EB" w:rsidRDefault="000E60EB">
      <w:pPr>
        <w:pStyle w:val="11"/>
        <w:tabs>
          <w:tab w:val="left" w:pos="851"/>
        </w:tabs>
        <w:rPr>
          <w:rFonts w:asciiTheme="minorHAnsi" w:eastAsiaTheme="minorEastAsia" w:hAnsiTheme="minorHAnsi" w:cstheme="minorBidi"/>
          <w:b w:val="0"/>
          <w:noProof/>
          <w:sz w:val="22"/>
          <w:lang w:val="uk-UA" w:eastAsia="uk-UA"/>
        </w:rPr>
      </w:pPr>
      <w:hyperlink w:anchor="_Toc493581039" w:history="1">
        <w:r w:rsidRPr="00A62E92">
          <w:rPr>
            <w:rStyle w:val="a6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lang w:val="uk-UA" w:eastAsia="uk-UA"/>
          </w:rPr>
          <w:tab/>
        </w:r>
        <w:r w:rsidRPr="00A62E92">
          <w:rPr>
            <w:rStyle w:val="a6"/>
            <w:noProof/>
          </w:rPr>
          <w:t>Теоретичні відомост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5810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E60EB" w:rsidRDefault="000E60EB">
      <w:pPr>
        <w:pStyle w:val="23"/>
        <w:tabs>
          <w:tab w:val="left" w:pos="1540"/>
        </w:tabs>
        <w:rPr>
          <w:rFonts w:asciiTheme="minorHAnsi" w:eastAsiaTheme="minorEastAsia" w:hAnsiTheme="minorHAnsi" w:cstheme="minorBidi"/>
          <w:b w:val="0"/>
          <w:noProof/>
          <w:color w:val="auto"/>
          <w:spacing w:val="0"/>
          <w:sz w:val="22"/>
          <w:szCs w:val="22"/>
          <w:lang w:eastAsia="uk-UA"/>
        </w:rPr>
      </w:pPr>
      <w:hyperlink w:anchor="_Toc493581040" w:history="1">
        <w:r w:rsidRPr="00A62E92">
          <w:rPr>
            <w:rStyle w:val="a6"/>
            <w:noProof/>
          </w:rPr>
          <w:t>2.1</w:t>
        </w:r>
        <w:r>
          <w:rPr>
            <w:rFonts w:asciiTheme="minorHAnsi" w:eastAsiaTheme="minorEastAsia" w:hAnsiTheme="minorHAnsi" w:cstheme="minorBidi"/>
            <w:b w:val="0"/>
            <w:noProof/>
            <w:color w:val="auto"/>
            <w:spacing w:val="0"/>
            <w:sz w:val="22"/>
            <w:szCs w:val="22"/>
            <w:lang w:eastAsia="uk-UA"/>
          </w:rPr>
          <w:tab/>
        </w:r>
        <w:r w:rsidRPr="00A62E92">
          <w:rPr>
            <w:rStyle w:val="a6"/>
            <w:noProof/>
          </w:rPr>
          <w:t>Розроблення структури стенду для розроблення фізичних моделей на основі мікропроцесора Arduin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5810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E60EB" w:rsidRDefault="000E60EB">
      <w:pPr>
        <w:pStyle w:val="23"/>
        <w:tabs>
          <w:tab w:val="left" w:pos="1540"/>
        </w:tabs>
        <w:rPr>
          <w:rFonts w:asciiTheme="minorHAnsi" w:eastAsiaTheme="minorEastAsia" w:hAnsiTheme="minorHAnsi" w:cstheme="minorBidi"/>
          <w:b w:val="0"/>
          <w:noProof/>
          <w:color w:val="auto"/>
          <w:spacing w:val="0"/>
          <w:sz w:val="22"/>
          <w:szCs w:val="22"/>
          <w:lang w:eastAsia="uk-UA"/>
        </w:rPr>
      </w:pPr>
      <w:hyperlink w:anchor="_Toc493581041" w:history="1">
        <w:r w:rsidRPr="00A62E92">
          <w:rPr>
            <w:rStyle w:val="a6"/>
            <w:noProof/>
          </w:rPr>
          <w:t>2.2</w:t>
        </w:r>
        <w:r>
          <w:rPr>
            <w:rFonts w:asciiTheme="minorHAnsi" w:eastAsiaTheme="minorEastAsia" w:hAnsiTheme="minorHAnsi" w:cstheme="minorBidi"/>
            <w:b w:val="0"/>
            <w:noProof/>
            <w:color w:val="auto"/>
            <w:spacing w:val="0"/>
            <w:sz w:val="22"/>
            <w:szCs w:val="22"/>
            <w:lang w:eastAsia="uk-UA"/>
          </w:rPr>
          <w:tab/>
        </w:r>
        <w:r w:rsidRPr="00A62E92">
          <w:rPr>
            <w:rStyle w:val="a6"/>
            <w:noProof/>
          </w:rPr>
          <w:t>Алгоритм роботи стенду на основі мікроконтролера Arduin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5810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E60EB" w:rsidRDefault="000E60EB">
      <w:pPr>
        <w:pStyle w:val="23"/>
        <w:tabs>
          <w:tab w:val="left" w:pos="1540"/>
        </w:tabs>
        <w:rPr>
          <w:rFonts w:asciiTheme="minorHAnsi" w:eastAsiaTheme="minorEastAsia" w:hAnsiTheme="minorHAnsi" w:cstheme="minorBidi"/>
          <w:b w:val="0"/>
          <w:noProof/>
          <w:color w:val="auto"/>
          <w:spacing w:val="0"/>
          <w:sz w:val="22"/>
          <w:szCs w:val="22"/>
          <w:lang w:eastAsia="uk-UA"/>
        </w:rPr>
      </w:pPr>
      <w:hyperlink w:anchor="_Toc493581042" w:history="1">
        <w:r w:rsidRPr="00A62E92">
          <w:rPr>
            <w:rStyle w:val="a6"/>
            <w:noProof/>
          </w:rPr>
          <w:t>2.3</w:t>
        </w:r>
        <w:r>
          <w:rPr>
            <w:rFonts w:asciiTheme="minorHAnsi" w:eastAsiaTheme="minorEastAsia" w:hAnsiTheme="minorHAnsi" w:cstheme="minorBidi"/>
            <w:b w:val="0"/>
            <w:noProof/>
            <w:color w:val="auto"/>
            <w:spacing w:val="0"/>
            <w:sz w:val="22"/>
            <w:szCs w:val="22"/>
            <w:lang w:eastAsia="uk-UA"/>
          </w:rPr>
          <w:tab/>
        </w:r>
        <w:r w:rsidRPr="00A62E92">
          <w:rPr>
            <w:rStyle w:val="a6"/>
            <w:noProof/>
          </w:rPr>
          <w:t>Короткі характеристики Arduino пл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5810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E60EB" w:rsidRDefault="000E60EB">
      <w:pPr>
        <w:pStyle w:val="23"/>
        <w:tabs>
          <w:tab w:val="left" w:pos="1540"/>
        </w:tabs>
        <w:rPr>
          <w:rFonts w:asciiTheme="minorHAnsi" w:eastAsiaTheme="minorEastAsia" w:hAnsiTheme="minorHAnsi" w:cstheme="minorBidi"/>
          <w:b w:val="0"/>
          <w:noProof/>
          <w:color w:val="auto"/>
          <w:spacing w:val="0"/>
          <w:sz w:val="22"/>
          <w:szCs w:val="22"/>
          <w:lang w:eastAsia="uk-UA"/>
        </w:rPr>
      </w:pPr>
      <w:hyperlink w:anchor="_Toc493581043" w:history="1">
        <w:r w:rsidRPr="00A62E92">
          <w:rPr>
            <w:rStyle w:val="a6"/>
            <w:noProof/>
          </w:rPr>
          <w:t>2.4</w:t>
        </w:r>
        <w:r>
          <w:rPr>
            <w:rFonts w:asciiTheme="minorHAnsi" w:eastAsiaTheme="minorEastAsia" w:hAnsiTheme="minorHAnsi" w:cstheme="minorBidi"/>
            <w:b w:val="0"/>
            <w:noProof/>
            <w:color w:val="auto"/>
            <w:spacing w:val="0"/>
            <w:sz w:val="22"/>
            <w:szCs w:val="22"/>
            <w:lang w:eastAsia="uk-UA"/>
          </w:rPr>
          <w:tab/>
        </w:r>
        <w:r w:rsidRPr="00A62E92">
          <w:rPr>
            <w:rStyle w:val="a6"/>
            <w:noProof/>
          </w:rPr>
          <w:t>Особливості елементів стенд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5810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E60EB" w:rsidRDefault="000E60EB">
      <w:pPr>
        <w:pStyle w:val="23"/>
        <w:tabs>
          <w:tab w:val="left" w:pos="1540"/>
        </w:tabs>
        <w:rPr>
          <w:rFonts w:asciiTheme="minorHAnsi" w:eastAsiaTheme="minorEastAsia" w:hAnsiTheme="minorHAnsi" w:cstheme="minorBidi"/>
          <w:b w:val="0"/>
          <w:noProof/>
          <w:color w:val="auto"/>
          <w:spacing w:val="0"/>
          <w:sz w:val="22"/>
          <w:szCs w:val="22"/>
          <w:lang w:eastAsia="uk-UA"/>
        </w:rPr>
      </w:pPr>
      <w:hyperlink w:anchor="_Toc493581044" w:history="1">
        <w:r w:rsidRPr="00A62E92">
          <w:rPr>
            <w:rStyle w:val="a6"/>
            <w:noProof/>
          </w:rPr>
          <w:t>2.5</w:t>
        </w:r>
        <w:r>
          <w:rPr>
            <w:rFonts w:asciiTheme="minorHAnsi" w:eastAsiaTheme="minorEastAsia" w:hAnsiTheme="minorHAnsi" w:cstheme="minorBidi"/>
            <w:b w:val="0"/>
            <w:noProof/>
            <w:color w:val="auto"/>
            <w:spacing w:val="0"/>
            <w:sz w:val="22"/>
            <w:szCs w:val="22"/>
            <w:lang w:eastAsia="uk-UA"/>
          </w:rPr>
          <w:tab/>
        </w:r>
        <w:r w:rsidRPr="00A62E92">
          <w:rPr>
            <w:rStyle w:val="a6"/>
            <w:noProof/>
          </w:rPr>
          <w:t>Фізична модел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5810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0E60EB" w:rsidRDefault="000E60EB">
      <w:pPr>
        <w:pStyle w:val="11"/>
        <w:tabs>
          <w:tab w:val="left" w:pos="851"/>
        </w:tabs>
        <w:rPr>
          <w:rFonts w:asciiTheme="minorHAnsi" w:eastAsiaTheme="minorEastAsia" w:hAnsiTheme="minorHAnsi" w:cstheme="minorBidi"/>
          <w:b w:val="0"/>
          <w:noProof/>
          <w:sz w:val="22"/>
          <w:lang w:val="uk-UA" w:eastAsia="uk-UA"/>
        </w:rPr>
      </w:pPr>
      <w:hyperlink w:anchor="_Toc493581045" w:history="1">
        <w:r w:rsidRPr="00A62E92">
          <w:rPr>
            <w:rStyle w:val="a6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lang w:val="uk-UA" w:eastAsia="uk-UA"/>
          </w:rPr>
          <w:tab/>
        </w:r>
        <w:r w:rsidRPr="00A62E92">
          <w:rPr>
            <w:rStyle w:val="a6"/>
            <w:noProof/>
          </w:rPr>
          <w:t>Макетна пла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5810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0E60EB" w:rsidRDefault="000E60EB">
      <w:pPr>
        <w:pStyle w:val="23"/>
        <w:tabs>
          <w:tab w:val="left" w:pos="1540"/>
        </w:tabs>
        <w:rPr>
          <w:rFonts w:asciiTheme="minorHAnsi" w:eastAsiaTheme="minorEastAsia" w:hAnsiTheme="minorHAnsi" w:cstheme="minorBidi"/>
          <w:b w:val="0"/>
          <w:noProof/>
          <w:color w:val="auto"/>
          <w:spacing w:val="0"/>
          <w:sz w:val="22"/>
          <w:szCs w:val="22"/>
          <w:lang w:eastAsia="uk-UA"/>
        </w:rPr>
      </w:pPr>
      <w:hyperlink w:anchor="_Toc493581046" w:history="1">
        <w:r w:rsidRPr="00A62E92">
          <w:rPr>
            <w:rStyle w:val="a6"/>
            <w:noProof/>
          </w:rPr>
          <w:t>3.1</w:t>
        </w:r>
        <w:r>
          <w:rPr>
            <w:rFonts w:asciiTheme="minorHAnsi" w:eastAsiaTheme="minorEastAsia" w:hAnsiTheme="minorHAnsi" w:cstheme="minorBidi"/>
            <w:b w:val="0"/>
            <w:noProof/>
            <w:color w:val="auto"/>
            <w:spacing w:val="0"/>
            <w:sz w:val="22"/>
            <w:szCs w:val="22"/>
            <w:lang w:eastAsia="uk-UA"/>
          </w:rPr>
          <w:tab/>
        </w:r>
        <w:r w:rsidRPr="00A62E92">
          <w:rPr>
            <w:rStyle w:val="a6"/>
            <w:noProof/>
          </w:rPr>
          <w:t>Редактор програм Arduino I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5810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0E60EB" w:rsidRDefault="000E60EB">
      <w:pPr>
        <w:pStyle w:val="23"/>
        <w:tabs>
          <w:tab w:val="left" w:pos="1540"/>
        </w:tabs>
        <w:rPr>
          <w:rFonts w:asciiTheme="minorHAnsi" w:eastAsiaTheme="minorEastAsia" w:hAnsiTheme="minorHAnsi" w:cstheme="minorBidi"/>
          <w:b w:val="0"/>
          <w:noProof/>
          <w:color w:val="auto"/>
          <w:spacing w:val="0"/>
          <w:sz w:val="22"/>
          <w:szCs w:val="22"/>
          <w:lang w:eastAsia="uk-UA"/>
        </w:rPr>
      </w:pPr>
      <w:hyperlink w:anchor="_Toc493581047" w:history="1">
        <w:r w:rsidRPr="00A62E92">
          <w:rPr>
            <w:rStyle w:val="a6"/>
            <w:noProof/>
          </w:rPr>
          <w:t>3.2</w:t>
        </w:r>
        <w:r>
          <w:rPr>
            <w:rFonts w:asciiTheme="minorHAnsi" w:eastAsiaTheme="minorEastAsia" w:hAnsiTheme="minorHAnsi" w:cstheme="minorBidi"/>
            <w:b w:val="0"/>
            <w:noProof/>
            <w:color w:val="auto"/>
            <w:spacing w:val="0"/>
            <w:sz w:val="22"/>
            <w:szCs w:val="22"/>
            <w:lang w:eastAsia="uk-UA"/>
          </w:rPr>
          <w:tab/>
        </w:r>
        <w:r w:rsidRPr="00A62E92">
          <w:rPr>
            <w:rStyle w:val="a6"/>
            <w:noProof/>
          </w:rPr>
          <w:t>Основи програмування Arduin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5810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0E60EB" w:rsidRDefault="000E60EB">
      <w:pPr>
        <w:pStyle w:val="31"/>
        <w:tabs>
          <w:tab w:val="left" w:pos="132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93581048" w:history="1">
        <w:r w:rsidRPr="00A62E92">
          <w:rPr>
            <w:rStyle w:val="a6"/>
            <w:noProof/>
          </w:rPr>
          <w:t>3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62E92">
          <w:rPr>
            <w:rStyle w:val="a6"/>
            <w:noProof/>
          </w:rPr>
          <w:t>Синтакси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5810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0E60EB" w:rsidRDefault="000E60EB">
      <w:pPr>
        <w:pStyle w:val="31"/>
        <w:tabs>
          <w:tab w:val="left" w:pos="132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93581049" w:history="1">
        <w:r w:rsidRPr="00A62E92">
          <w:rPr>
            <w:rStyle w:val="a6"/>
            <w:noProof/>
          </w:rPr>
          <w:t>3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62E92">
          <w:rPr>
            <w:rStyle w:val="a6"/>
            <w:noProof/>
          </w:rPr>
          <w:t>1.4.2 Типи дани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5810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0E60EB" w:rsidRDefault="000E60EB">
      <w:pPr>
        <w:pStyle w:val="31"/>
        <w:tabs>
          <w:tab w:val="left" w:pos="132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93581050" w:history="1">
        <w:r w:rsidRPr="00A62E92">
          <w:rPr>
            <w:rStyle w:val="a6"/>
            <w:noProof/>
          </w:rPr>
          <w:t>3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62E92">
          <w:rPr>
            <w:rStyle w:val="a6"/>
            <w:noProof/>
          </w:rPr>
          <w:t>Оператор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5810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0E60EB" w:rsidRDefault="000E60EB">
      <w:pPr>
        <w:pStyle w:val="31"/>
        <w:tabs>
          <w:tab w:val="left" w:pos="132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93581051" w:history="1">
        <w:r w:rsidRPr="00A62E92">
          <w:rPr>
            <w:rStyle w:val="a6"/>
            <w:noProof/>
          </w:rPr>
          <w:t>3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62E92">
          <w:rPr>
            <w:rStyle w:val="a6"/>
            <w:noProof/>
          </w:rPr>
          <w:t>Функці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5810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0E60EB" w:rsidRDefault="000E60EB">
      <w:pPr>
        <w:pStyle w:val="23"/>
        <w:tabs>
          <w:tab w:val="left" w:pos="1540"/>
        </w:tabs>
        <w:rPr>
          <w:rFonts w:asciiTheme="minorHAnsi" w:eastAsiaTheme="minorEastAsia" w:hAnsiTheme="minorHAnsi" w:cstheme="minorBidi"/>
          <w:b w:val="0"/>
          <w:noProof/>
          <w:color w:val="auto"/>
          <w:spacing w:val="0"/>
          <w:sz w:val="22"/>
          <w:szCs w:val="22"/>
          <w:lang w:eastAsia="uk-UA"/>
        </w:rPr>
      </w:pPr>
      <w:hyperlink w:anchor="_Toc493581052" w:history="1">
        <w:r w:rsidRPr="00A62E92">
          <w:rPr>
            <w:rStyle w:val="a6"/>
            <w:noProof/>
          </w:rPr>
          <w:t>3.3</w:t>
        </w:r>
        <w:r>
          <w:rPr>
            <w:rFonts w:asciiTheme="minorHAnsi" w:eastAsiaTheme="minorEastAsia" w:hAnsiTheme="minorHAnsi" w:cstheme="minorBidi"/>
            <w:b w:val="0"/>
            <w:noProof/>
            <w:color w:val="auto"/>
            <w:spacing w:val="0"/>
            <w:sz w:val="22"/>
            <w:szCs w:val="22"/>
            <w:lang w:eastAsia="uk-UA"/>
          </w:rPr>
          <w:tab/>
        </w:r>
        <w:r w:rsidRPr="00A62E92">
          <w:rPr>
            <w:rStyle w:val="a6"/>
            <w:noProof/>
          </w:rPr>
          <w:t>Програма для керування стандартним світлодіодом Arduin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5810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0E60EB" w:rsidRDefault="000E60EB">
      <w:pPr>
        <w:pStyle w:val="11"/>
        <w:tabs>
          <w:tab w:val="left" w:pos="851"/>
        </w:tabs>
        <w:rPr>
          <w:rFonts w:asciiTheme="minorHAnsi" w:eastAsiaTheme="minorEastAsia" w:hAnsiTheme="minorHAnsi" w:cstheme="minorBidi"/>
          <w:b w:val="0"/>
          <w:noProof/>
          <w:sz w:val="22"/>
          <w:lang w:val="uk-UA" w:eastAsia="uk-UA"/>
        </w:rPr>
      </w:pPr>
      <w:hyperlink w:anchor="_Toc493581053" w:history="1">
        <w:r w:rsidRPr="00A62E92">
          <w:rPr>
            <w:rStyle w:val="a6"/>
            <w:noProof/>
          </w:rPr>
          <w:t>4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lang w:val="uk-UA" w:eastAsia="uk-UA"/>
          </w:rPr>
          <w:tab/>
        </w:r>
        <w:r w:rsidRPr="00A62E92">
          <w:rPr>
            <w:rStyle w:val="a6"/>
            <w:noProof/>
          </w:rPr>
          <w:t>Порядок виконання робо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5810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0E60EB" w:rsidRDefault="000E60EB">
      <w:pPr>
        <w:pStyle w:val="11"/>
        <w:tabs>
          <w:tab w:val="left" w:pos="851"/>
        </w:tabs>
        <w:rPr>
          <w:rFonts w:asciiTheme="minorHAnsi" w:eastAsiaTheme="minorEastAsia" w:hAnsiTheme="minorHAnsi" w:cstheme="minorBidi"/>
          <w:b w:val="0"/>
          <w:noProof/>
          <w:sz w:val="22"/>
          <w:lang w:val="uk-UA" w:eastAsia="uk-UA"/>
        </w:rPr>
      </w:pPr>
      <w:hyperlink w:anchor="_Toc493581054" w:history="1">
        <w:r w:rsidRPr="00A62E92">
          <w:rPr>
            <w:rStyle w:val="a6"/>
            <w:noProof/>
          </w:rPr>
          <w:t>5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lang w:val="uk-UA" w:eastAsia="uk-UA"/>
          </w:rPr>
          <w:tab/>
        </w:r>
        <w:r w:rsidRPr="00A62E92">
          <w:rPr>
            <w:rStyle w:val="a6"/>
            <w:noProof/>
          </w:rPr>
          <w:t>Контрольні запитанн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5810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0E60EB" w:rsidRDefault="000E60EB">
      <w:pPr>
        <w:pStyle w:val="11"/>
        <w:tabs>
          <w:tab w:val="left" w:pos="851"/>
        </w:tabs>
        <w:rPr>
          <w:rFonts w:asciiTheme="minorHAnsi" w:eastAsiaTheme="minorEastAsia" w:hAnsiTheme="minorHAnsi" w:cstheme="minorBidi"/>
          <w:b w:val="0"/>
          <w:noProof/>
          <w:sz w:val="22"/>
          <w:lang w:val="uk-UA" w:eastAsia="uk-UA"/>
        </w:rPr>
      </w:pPr>
      <w:hyperlink w:anchor="_Toc493581055" w:history="1">
        <w:r w:rsidRPr="00A62E92">
          <w:rPr>
            <w:rStyle w:val="a6"/>
            <w:noProof/>
          </w:rPr>
          <w:t>6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lang w:val="uk-UA" w:eastAsia="uk-UA"/>
          </w:rPr>
          <w:tab/>
        </w:r>
        <w:r w:rsidRPr="00A62E92">
          <w:rPr>
            <w:rStyle w:val="a6"/>
            <w:noProof/>
          </w:rPr>
          <w:t>Зміст звіт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5810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0E60EB" w:rsidRDefault="000E60EB">
      <w:pPr>
        <w:pStyle w:val="11"/>
        <w:tabs>
          <w:tab w:val="left" w:pos="851"/>
        </w:tabs>
        <w:rPr>
          <w:rFonts w:asciiTheme="minorHAnsi" w:eastAsiaTheme="minorEastAsia" w:hAnsiTheme="minorHAnsi" w:cstheme="minorBidi"/>
          <w:b w:val="0"/>
          <w:noProof/>
          <w:sz w:val="22"/>
          <w:lang w:val="uk-UA" w:eastAsia="uk-UA"/>
        </w:rPr>
      </w:pPr>
      <w:hyperlink w:anchor="_Toc493581056" w:history="1">
        <w:r w:rsidRPr="00A62E92">
          <w:rPr>
            <w:rStyle w:val="a6"/>
            <w:noProof/>
          </w:rPr>
          <w:t>7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lang w:val="uk-UA" w:eastAsia="uk-UA"/>
          </w:rPr>
          <w:tab/>
        </w:r>
        <w:r w:rsidRPr="00A62E92">
          <w:rPr>
            <w:rStyle w:val="a6"/>
            <w:noProof/>
          </w:rPr>
          <w:t>Список використаної літератур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5810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0E60EB" w:rsidRDefault="000E60EB">
      <w:pPr>
        <w:pStyle w:val="11"/>
        <w:tabs>
          <w:tab w:val="left" w:pos="851"/>
        </w:tabs>
        <w:rPr>
          <w:rFonts w:asciiTheme="minorHAnsi" w:eastAsiaTheme="minorEastAsia" w:hAnsiTheme="minorHAnsi" w:cstheme="minorBidi"/>
          <w:b w:val="0"/>
          <w:noProof/>
          <w:sz w:val="22"/>
          <w:lang w:val="uk-UA" w:eastAsia="uk-UA"/>
        </w:rPr>
      </w:pPr>
      <w:hyperlink w:anchor="_Toc493581057" w:history="1">
        <w:r w:rsidRPr="00A62E92">
          <w:rPr>
            <w:rStyle w:val="a6"/>
            <w:noProof/>
          </w:rPr>
          <w:t>8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lang w:val="uk-UA" w:eastAsia="uk-UA"/>
          </w:rPr>
          <w:tab/>
        </w:r>
        <w:r w:rsidRPr="00A62E92">
          <w:rPr>
            <w:rStyle w:val="a6"/>
            <w:noProof/>
          </w:rPr>
          <w:t>Варіанти індивідуальних завдан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5810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82317C" w:rsidRPr="00A74BB4" w:rsidRDefault="00A74BB4" w:rsidP="00DB0FF2">
      <w:pPr>
        <w:jc w:val="center"/>
        <w:rPr>
          <w:b/>
          <w:sz w:val="40"/>
          <w:szCs w:val="40"/>
        </w:rPr>
      </w:pPr>
      <w:r>
        <w:rPr>
          <w:b/>
          <w:bCs/>
        </w:rPr>
        <w:fldChar w:fldCharType="end"/>
      </w:r>
      <w:r w:rsidR="00A76424" w:rsidRPr="00A74BB4">
        <w:rPr>
          <w:b/>
          <w:sz w:val="40"/>
          <w:szCs w:val="40"/>
        </w:rPr>
        <w:br w:type="page"/>
      </w:r>
      <w:r w:rsidR="009C1F85" w:rsidRPr="00A74BB4">
        <w:rPr>
          <w:b/>
          <w:sz w:val="40"/>
          <w:szCs w:val="40"/>
        </w:rPr>
        <w:lastRenderedPageBreak/>
        <w:t>Лабораторна робота №1</w:t>
      </w:r>
    </w:p>
    <w:p w:rsidR="009C1F85" w:rsidRPr="00A74BB4" w:rsidRDefault="009C1F85" w:rsidP="00A76424">
      <w:pPr>
        <w:jc w:val="center"/>
        <w:rPr>
          <w:b/>
          <w:sz w:val="40"/>
          <w:szCs w:val="40"/>
        </w:rPr>
      </w:pPr>
      <w:r w:rsidRPr="00A74BB4">
        <w:rPr>
          <w:b/>
          <w:sz w:val="40"/>
          <w:szCs w:val="40"/>
        </w:rPr>
        <w:t>Основи роботи з мікроконтролерами типу AVR</w:t>
      </w:r>
    </w:p>
    <w:p w:rsidR="00AD27C9" w:rsidRDefault="009C1F85" w:rsidP="00AD27C9">
      <w:pPr>
        <w:pStyle w:val="1"/>
        <w:numPr>
          <w:ilvl w:val="0"/>
          <w:numId w:val="30"/>
        </w:numPr>
      </w:pPr>
      <w:bookmarkStart w:id="3" w:name="_Toc493581038"/>
      <w:r w:rsidRPr="009F3440">
        <w:t>Мета роботи:</w:t>
      </w:r>
      <w:bookmarkEnd w:id="3"/>
      <w:r w:rsidR="00130288" w:rsidRPr="00685EFC">
        <w:t xml:space="preserve"> </w:t>
      </w:r>
    </w:p>
    <w:p w:rsidR="009C1F85" w:rsidRPr="00685EFC" w:rsidRDefault="00AD27C9" w:rsidP="009C1F85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</w:t>
      </w:r>
      <w:r w:rsidR="00130288" w:rsidRPr="00685EFC">
        <w:rPr>
          <w:sz w:val="28"/>
          <w:szCs w:val="28"/>
        </w:rPr>
        <w:t>добут</w:t>
      </w:r>
      <w:r>
        <w:rPr>
          <w:sz w:val="28"/>
          <w:szCs w:val="28"/>
        </w:rPr>
        <w:t xml:space="preserve">тя </w:t>
      </w:r>
      <w:r w:rsidR="00130288" w:rsidRPr="00685EFC">
        <w:rPr>
          <w:sz w:val="28"/>
          <w:szCs w:val="28"/>
        </w:rPr>
        <w:t>практичн</w:t>
      </w:r>
      <w:r>
        <w:rPr>
          <w:sz w:val="28"/>
          <w:szCs w:val="28"/>
        </w:rPr>
        <w:t xml:space="preserve">их </w:t>
      </w:r>
      <w:r w:rsidR="00130288" w:rsidRPr="00685EFC">
        <w:rPr>
          <w:sz w:val="28"/>
          <w:szCs w:val="28"/>
        </w:rPr>
        <w:t>навич</w:t>
      </w:r>
      <w:r>
        <w:rPr>
          <w:sz w:val="28"/>
          <w:szCs w:val="28"/>
        </w:rPr>
        <w:t>о</w:t>
      </w:r>
      <w:r w:rsidR="00130288" w:rsidRPr="00685EFC">
        <w:rPr>
          <w:sz w:val="28"/>
          <w:szCs w:val="28"/>
        </w:rPr>
        <w:t>к роботи з мікро</w:t>
      </w:r>
      <w:r w:rsidR="009F3440">
        <w:rPr>
          <w:sz w:val="28"/>
          <w:szCs w:val="28"/>
        </w:rPr>
        <w:t>контролером</w:t>
      </w:r>
      <w:r w:rsidR="00130288" w:rsidRPr="00685EFC">
        <w:rPr>
          <w:sz w:val="28"/>
          <w:szCs w:val="28"/>
        </w:rPr>
        <w:t xml:space="preserve"> </w:t>
      </w:r>
      <w:r w:rsidR="009F3440">
        <w:rPr>
          <w:sz w:val="28"/>
          <w:szCs w:val="28"/>
        </w:rPr>
        <w:t xml:space="preserve">типу </w:t>
      </w:r>
      <w:proofErr w:type="spellStart"/>
      <w:r w:rsidR="00130288" w:rsidRPr="00685EFC">
        <w:rPr>
          <w:sz w:val="28"/>
          <w:szCs w:val="28"/>
        </w:rPr>
        <w:t>Arduino</w:t>
      </w:r>
      <w:proofErr w:type="spellEnd"/>
    </w:p>
    <w:p w:rsidR="009C1F85" w:rsidRPr="00A74BB4" w:rsidRDefault="00130288" w:rsidP="00AD27C9">
      <w:pPr>
        <w:pStyle w:val="1"/>
        <w:numPr>
          <w:ilvl w:val="0"/>
          <w:numId w:val="30"/>
        </w:numPr>
      </w:pPr>
      <w:bookmarkStart w:id="4" w:name="_Toc493581039"/>
      <w:r w:rsidRPr="00AD27C9">
        <w:t>Теоретичні</w:t>
      </w:r>
      <w:r w:rsidRPr="00A74BB4">
        <w:t xml:space="preserve"> відомості</w:t>
      </w:r>
      <w:bookmarkEnd w:id="4"/>
    </w:p>
    <w:p w:rsidR="00083C20" w:rsidRPr="00685EFC" w:rsidRDefault="00083C20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Важливим елементом процесу навчання спеціалістів – є технічне забезпечення, яке дає можливість здобути практичні навички роботи з системами та об’єктами.</w:t>
      </w:r>
    </w:p>
    <w:p w:rsidR="009C799F" w:rsidRPr="00A74BB4" w:rsidRDefault="009C799F" w:rsidP="00A74BB4">
      <w:pPr>
        <w:pStyle w:val="2"/>
      </w:pPr>
      <w:bookmarkStart w:id="5" w:name="_Toc493581040"/>
      <w:r w:rsidRPr="00A74BB4">
        <w:t>Розроблення структури стенду</w:t>
      </w:r>
      <w:r w:rsidR="007A1F8E" w:rsidRPr="00A74BB4">
        <w:t xml:space="preserve"> для розроблення фізичних моделей на основі мікропроцесора </w:t>
      </w:r>
      <w:proofErr w:type="spellStart"/>
      <w:r w:rsidR="007A1F8E" w:rsidRPr="00A74BB4">
        <w:t>Arduino</w:t>
      </w:r>
      <w:bookmarkEnd w:id="5"/>
      <w:proofErr w:type="spellEnd"/>
    </w:p>
    <w:p w:rsidR="0027487D" w:rsidRPr="00685EFC" w:rsidRDefault="007A1F8E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В роботі розроблено структуру стенду для розроблення моделей на основі мікроконтролера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>. Приклад структури зображено на рис.</w:t>
      </w:r>
      <w:r w:rsidR="00BD019C" w:rsidRPr="00685EFC">
        <w:rPr>
          <w:sz w:val="28"/>
          <w:szCs w:val="28"/>
        </w:rPr>
        <w:t>2</w:t>
      </w:r>
      <w:r w:rsidRPr="00685EFC">
        <w:rPr>
          <w:sz w:val="28"/>
          <w:szCs w:val="28"/>
        </w:rPr>
        <w:t>.1, яка включає такі основні елементи:</w:t>
      </w:r>
    </w:p>
    <w:p w:rsidR="007A1F8E" w:rsidRPr="00685EFC" w:rsidRDefault="007A1F8E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- мікроконтролер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>;</w:t>
      </w:r>
    </w:p>
    <w:p w:rsidR="007A1F8E" w:rsidRPr="00685EFC" w:rsidRDefault="007A1F8E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- блок давачів, які реєструють зміни в оточуючому середовищі;</w:t>
      </w:r>
    </w:p>
    <w:p w:rsidR="007A1F8E" w:rsidRPr="00685EFC" w:rsidRDefault="007A1F8E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- блок виконуючих пристроїв (</w:t>
      </w:r>
      <w:proofErr w:type="spellStart"/>
      <w:r w:rsidRPr="00685EFC">
        <w:rPr>
          <w:sz w:val="28"/>
          <w:szCs w:val="28"/>
        </w:rPr>
        <w:t>актюаторів</w:t>
      </w:r>
      <w:proofErr w:type="spellEnd"/>
      <w:r w:rsidRPr="00685EFC">
        <w:rPr>
          <w:sz w:val="28"/>
          <w:szCs w:val="28"/>
        </w:rPr>
        <w:t>);</w:t>
      </w:r>
    </w:p>
    <w:p w:rsidR="007A1F8E" w:rsidRPr="00685EFC" w:rsidRDefault="007A1F8E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- програмне забезпечення, яке програмно керує роботою стенду;</w:t>
      </w:r>
    </w:p>
    <w:p w:rsidR="007A1F8E" w:rsidRPr="00685EFC" w:rsidRDefault="0037561E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- блок відображення інформації.</w:t>
      </w:r>
    </w:p>
    <w:p w:rsidR="0037561E" w:rsidRPr="00685EFC" w:rsidRDefault="0037561E" w:rsidP="00822C5E">
      <w:pPr>
        <w:ind w:firstLine="720"/>
        <w:jc w:val="both"/>
        <w:rPr>
          <w:sz w:val="28"/>
          <w:szCs w:val="28"/>
        </w:rPr>
      </w:pPr>
    </w:p>
    <w:p w:rsidR="00892ECD" w:rsidRPr="00685EFC" w:rsidRDefault="00CC0CBA" w:rsidP="00822C5E">
      <w:pPr>
        <w:jc w:val="center"/>
        <w:rPr>
          <w:sz w:val="28"/>
          <w:szCs w:val="28"/>
        </w:rPr>
      </w:pPr>
      <w:r w:rsidRPr="00685EFC">
        <w:rPr>
          <w:sz w:val="28"/>
          <w:szCs w:val="28"/>
        </w:rPr>
        <w:object w:dxaOrig="8558" w:dyaOrig="48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5pt;height:222.75pt" o:ole="">
            <v:imagedata r:id="rId8" o:title=""/>
          </v:shape>
          <o:OLEObject Type="Embed" ProgID="Visio.Drawing.11" ShapeID="_x0000_i1025" DrawAspect="Content" ObjectID="_1567322948" r:id="rId9"/>
        </w:object>
      </w:r>
    </w:p>
    <w:p w:rsidR="0027487D" w:rsidRPr="00685EFC" w:rsidRDefault="00892ECD" w:rsidP="00822C5E">
      <w:pPr>
        <w:jc w:val="center"/>
        <w:rPr>
          <w:sz w:val="28"/>
          <w:szCs w:val="28"/>
        </w:rPr>
      </w:pPr>
      <w:r w:rsidRPr="00685EFC">
        <w:rPr>
          <w:sz w:val="28"/>
          <w:szCs w:val="28"/>
        </w:rPr>
        <w:t xml:space="preserve">Рис. </w:t>
      </w:r>
      <w:r w:rsidR="00FD4206" w:rsidRPr="00685EFC">
        <w:rPr>
          <w:sz w:val="28"/>
          <w:szCs w:val="28"/>
        </w:rPr>
        <w:t>2</w:t>
      </w:r>
      <w:r w:rsidRPr="00685EFC">
        <w:rPr>
          <w:sz w:val="28"/>
          <w:szCs w:val="28"/>
        </w:rPr>
        <w:t xml:space="preserve">.1. </w:t>
      </w:r>
      <w:r w:rsidR="00DF1321" w:rsidRPr="00685EFC">
        <w:rPr>
          <w:sz w:val="28"/>
          <w:szCs w:val="28"/>
        </w:rPr>
        <w:t xml:space="preserve">Структура стенду для </w:t>
      </w:r>
      <w:r w:rsidR="00FD4206" w:rsidRPr="00685EFC">
        <w:rPr>
          <w:sz w:val="28"/>
          <w:szCs w:val="28"/>
        </w:rPr>
        <w:t xml:space="preserve">побудови фізичних моделей на основі мікроконтролера </w:t>
      </w:r>
      <w:proofErr w:type="spellStart"/>
      <w:r w:rsidR="00FD4206" w:rsidRPr="00685EFC">
        <w:rPr>
          <w:sz w:val="28"/>
          <w:szCs w:val="28"/>
        </w:rPr>
        <w:t>Arduino</w:t>
      </w:r>
      <w:proofErr w:type="spellEnd"/>
    </w:p>
    <w:p w:rsidR="00822C5E" w:rsidRPr="00685EFC" w:rsidRDefault="00822C5E" w:rsidP="00822C5E">
      <w:pPr>
        <w:ind w:firstLine="720"/>
        <w:jc w:val="both"/>
        <w:rPr>
          <w:sz w:val="28"/>
          <w:szCs w:val="28"/>
        </w:rPr>
      </w:pPr>
    </w:p>
    <w:p w:rsidR="00DF1321" w:rsidRPr="00685EFC" w:rsidRDefault="00DF1321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Блок давачів дає можливість контролювати параметри </w:t>
      </w:r>
      <w:r w:rsidR="00FD4206" w:rsidRPr="00685EFC">
        <w:rPr>
          <w:sz w:val="28"/>
          <w:szCs w:val="28"/>
        </w:rPr>
        <w:t>оточуючого</w:t>
      </w:r>
      <w:r w:rsidRPr="00685EFC">
        <w:rPr>
          <w:sz w:val="28"/>
          <w:szCs w:val="28"/>
        </w:rPr>
        <w:t xml:space="preserve"> середовища. Блок виконуючих пристроїв – впливати на </w:t>
      </w:r>
      <w:r w:rsidR="00FD4206" w:rsidRPr="00685EFC">
        <w:rPr>
          <w:sz w:val="28"/>
          <w:szCs w:val="28"/>
        </w:rPr>
        <w:t>оточуюче</w:t>
      </w:r>
      <w:r w:rsidRPr="00685EFC">
        <w:rPr>
          <w:sz w:val="28"/>
          <w:szCs w:val="28"/>
        </w:rPr>
        <w:t xml:space="preserve"> середовище. Блок опрацювання інформації забезпечує опрацювання</w:t>
      </w:r>
      <w:r w:rsidR="00457C62" w:rsidRPr="00685EFC">
        <w:rPr>
          <w:sz w:val="28"/>
          <w:szCs w:val="28"/>
        </w:rPr>
        <w:t xml:space="preserve"> даних від давачів (</w:t>
      </w:r>
      <w:proofErr w:type="spellStart"/>
      <w:r w:rsidR="00457C62" w:rsidRPr="00685EFC">
        <w:rPr>
          <w:sz w:val="28"/>
          <w:szCs w:val="28"/>
        </w:rPr>
        <w:t>Arduino</w:t>
      </w:r>
      <w:proofErr w:type="spellEnd"/>
      <w:r w:rsidR="00457C62" w:rsidRPr="00685EFC">
        <w:rPr>
          <w:sz w:val="28"/>
          <w:szCs w:val="28"/>
        </w:rPr>
        <w:t>)</w:t>
      </w:r>
      <w:r w:rsidRPr="00685EFC">
        <w:rPr>
          <w:sz w:val="28"/>
          <w:szCs w:val="28"/>
        </w:rPr>
        <w:t xml:space="preserve"> </w:t>
      </w:r>
      <w:r w:rsidR="00457C62" w:rsidRPr="00685EFC">
        <w:rPr>
          <w:sz w:val="28"/>
          <w:szCs w:val="28"/>
        </w:rPr>
        <w:t>та вида</w:t>
      </w:r>
      <w:r w:rsidR="009C1F85" w:rsidRPr="00685EFC">
        <w:rPr>
          <w:sz w:val="28"/>
          <w:szCs w:val="28"/>
        </w:rPr>
        <w:t>є</w:t>
      </w:r>
      <w:r w:rsidR="00457C62" w:rsidRPr="00685EFC">
        <w:rPr>
          <w:sz w:val="28"/>
          <w:szCs w:val="28"/>
        </w:rPr>
        <w:t xml:space="preserve"> керуюч</w:t>
      </w:r>
      <w:r w:rsidR="00130288" w:rsidRPr="00685EFC">
        <w:rPr>
          <w:sz w:val="28"/>
          <w:szCs w:val="28"/>
        </w:rPr>
        <w:t>і</w:t>
      </w:r>
      <w:r w:rsidR="00457C62" w:rsidRPr="00685EFC">
        <w:rPr>
          <w:sz w:val="28"/>
          <w:szCs w:val="28"/>
        </w:rPr>
        <w:t xml:space="preserve"> сигнал</w:t>
      </w:r>
      <w:r w:rsidR="00130288" w:rsidRPr="00685EFC">
        <w:rPr>
          <w:sz w:val="28"/>
          <w:szCs w:val="28"/>
        </w:rPr>
        <w:t>и</w:t>
      </w:r>
      <w:r w:rsidR="00457C62" w:rsidRPr="00685EFC">
        <w:rPr>
          <w:sz w:val="28"/>
          <w:szCs w:val="28"/>
        </w:rPr>
        <w:t xml:space="preserve"> блоку виконуючих пристроїв згідно з програмою </w:t>
      </w:r>
      <w:r w:rsidR="00457C62" w:rsidRPr="00685EFC">
        <w:rPr>
          <w:sz w:val="28"/>
          <w:szCs w:val="28"/>
        </w:rPr>
        <w:lastRenderedPageBreak/>
        <w:t>користувача. Блок відображення інформації дає змогу отримати дані про результати опрацювання даних, поточний стан роботи фізичної моделі, поточний стан складових стенду та інше</w:t>
      </w:r>
      <w:r w:rsidR="00AF5AD5" w:rsidRPr="00685EFC">
        <w:rPr>
          <w:sz w:val="28"/>
          <w:szCs w:val="28"/>
        </w:rPr>
        <w:t>.</w:t>
      </w:r>
    </w:p>
    <w:p w:rsidR="00AF5AD5" w:rsidRPr="00685EFC" w:rsidRDefault="00AF5AD5" w:rsidP="00A74BB4">
      <w:pPr>
        <w:pStyle w:val="2"/>
      </w:pPr>
      <w:bookmarkStart w:id="6" w:name="_Toc493581041"/>
      <w:r w:rsidRPr="00685EFC">
        <w:t>Алгоритм роботи стенду</w:t>
      </w:r>
      <w:r w:rsidR="00457C62" w:rsidRPr="00685EFC">
        <w:t xml:space="preserve"> на основі мікроконтролера </w:t>
      </w:r>
      <w:proofErr w:type="spellStart"/>
      <w:r w:rsidR="00457C62" w:rsidRPr="00685EFC">
        <w:t>Arduino</w:t>
      </w:r>
      <w:bookmarkEnd w:id="6"/>
      <w:proofErr w:type="spellEnd"/>
    </w:p>
    <w:p w:rsidR="000E068F" w:rsidRPr="00685EFC" w:rsidRDefault="000E068F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Більшість елементів стенду, які описані вище – призначені для організації приймання, опрацювання та передачі даних. Працюють за алгоритмом, який зображено на рис.2.2.</w:t>
      </w:r>
    </w:p>
    <w:p w:rsidR="009E6850" w:rsidRPr="00685EFC" w:rsidRDefault="009E6850" w:rsidP="00822C5E">
      <w:pPr>
        <w:ind w:firstLine="720"/>
        <w:jc w:val="both"/>
        <w:rPr>
          <w:sz w:val="28"/>
          <w:szCs w:val="28"/>
        </w:rPr>
      </w:pPr>
    </w:p>
    <w:p w:rsidR="00DA5A05" w:rsidRPr="00685EFC" w:rsidRDefault="00822C5E" w:rsidP="00822C5E">
      <w:pPr>
        <w:jc w:val="center"/>
        <w:rPr>
          <w:sz w:val="28"/>
          <w:szCs w:val="28"/>
        </w:rPr>
      </w:pPr>
      <w:r w:rsidRPr="00685EFC">
        <w:rPr>
          <w:sz w:val="28"/>
          <w:szCs w:val="28"/>
        </w:rPr>
        <w:object w:dxaOrig="6801" w:dyaOrig="12074">
          <v:shape id="_x0000_i1026" type="#_x0000_t75" style="width:267pt;height:474.75pt" o:ole="">
            <v:imagedata r:id="rId10" o:title=""/>
          </v:shape>
          <o:OLEObject Type="Embed" ProgID="Visio.Drawing.11" ShapeID="_x0000_i1026" DrawAspect="Content" ObjectID="_1567322949" r:id="rId11"/>
        </w:object>
      </w:r>
    </w:p>
    <w:p w:rsidR="00554263" w:rsidRPr="00685EFC" w:rsidRDefault="00554263" w:rsidP="00822C5E">
      <w:pPr>
        <w:jc w:val="center"/>
        <w:rPr>
          <w:sz w:val="28"/>
          <w:szCs w:val="28"/>
        </w:rPr>
      </w:pPr>
      <w:r w:rsidRPr="00685EFC">
        <w:rPr>
          <w:sz w:val="28"/>
          <w:szCs w:val="28"/>
        </w:rPr>
        <w:t xml:space="preserve">Рис. </w:t>
      </w:r>
      <w:r w:rsidR="004A7527" w:rsidRPr="00685EFC">
        <w:rPr>
          <w:sz w:val="28"/>
          <w:szCs w:val="28"/>
        </w:rPr>
        <w:t>2</w:t>
      </w:r>
      <w:r w:rsidRPr="00685EFC">
        <w:rPr>
          <w:sz w:val="28"/>
          <w:szCs w:val="28"/>
        </w:rPr>
        <w:t>.2. Блок-схема алгоритму функціонування стенду</w:t>
      </w:r>
    </w:p>
    <w:p w:rsidR="00822C5E" w:rsidRPr="00685EFC" w:rsidRDefault="00822C5E" w:rsidP="00822C5E">
      <w:pPr>
        <w:ind w:firstLine="567"/>
        <w:jc w:val="both"/>
        <w:rPr>
          <w:sz w:val="28"/>
          <w:szCs w:val="28"/>
        </w:rPr>
      </w:pPr>
    </w:p>
    <w:p w:rsidR="000E60EB" w:rsidRDefault="009E6850" w:rsidP="009E6850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Цей алгоритм включає такі основні кроки: ініціалізацію пристроїв, прийом даних від давача та передачу даних блоку </w:t>
      </w:r>
      <w:proofErr w:type="spellStart"/>
      <w:r w:rsidRPr="00685EFC">
        <w:rPr>
          <w:sz w:val="28"/>
          <w:szCs w:val="28"/>
        </w:rPr>
        <w:t>актюаторів</w:t>
      </w:r>
      <w:proofErr w:type="spellEnd"/>
      <w:r w:rsidRPr="00685EFC">
        <w:rPr>
          <w:sz w:val="28"/>
          <w:szCs w:val="28"/>
        </w:rPr>
        <w:t>.</w:t>
      </w:r>
    </w:p>
    <w:p w:rsidR="000E60EB" w:rsidRDefault="000E60E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9E6850" w:rsidRPr="00685EFC" w:rsidRDefault="009E6850" w:rsidP="00A74BB4">
      <w:pPr>
        <w:pStyle w:val="2"/>
      </w:pPr>
      <w:bookmarkStart w:id="7" w:name="_Toc493581042"/>
      <w:r w:rsidRPr="00A74BB4">
        <w:lastRenderedPageBreak/>
        <w:t>Короткі</w:t>
      </w:r>
      <w:r w:rsidRPr="00685EFC">
        <w:t xml:space="preserve"> характеристики </w:t>
      </w:r>
      <w:proofErr w:type="spellStart"/>
      <w:r w:rsidRPr="00685EFC">
        <w:t>Arduino</w:t>
      </w:r>
      <w:proofErr w:type="spellEnd"/>
      <w:r w:rsidRPr="00685EFC">
        <w:t xml:space="preserve"> плат</w:t>
      </w:r>
      <w:bookmarkEnd w:id="7"/>
    </w:p>
    <w:p w:rsidR="009E6850" w:rsidRPr="00685EFC" w:rsidRDefault="009E6850" w:rsidP="009E6850">
      <w:pPr>
        <w:spacing w:before="120"/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Широко розповсюджені друковані плати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 — це інструмент для проектування електронних пристроїв (електронний конструктор). Це платформа, «</w:t>
      </w:r>
      <w:proofErr w:type="spellStart"/>
      <w:r w:rsidRPr="00685EFC">
        <w:rPr>
          <w:sz w:val="28"/>
          <w:szCs w:val="28"/>
        </w:rPr>
        <w:t>physical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computing</w:t>
      </w:r>
      <w:proofErr w:type="spellEnd"/>
      <w:r w:rsidRPr="00685EFC">
        <w:rPr>
          <w:sz w:val="28"/>
          <w:szCs w:val="28"/>
        </w:rPr>
        <w:t>» з відкритим програмним кодом, побудована на друкарській платі з середовищем для написання програмного забезпечення (рис. 2.3).</w:t>
      </w:r>
    </w:p>
    <w:p w:rsidR="00DA5A05" w:rsidRPr="00685EFC" w:rsidRDefault="00DA5A05" w:rsidP="00822C5E">
      <w:pPr>
        <w:ind w:firstLine="720"/>
        <w:jc w:val="both"/>
        <w:rPr>
          <w:sz w:val="28"/>
          <w:szCs w:val="28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9853"/>
      </w:tblGrid>
      <w:tr w:rsidR="003859EF" w:rsidRPr="00685EFC" w:rsidTr="00CC0CBA">
        <w:tc>
          <w:tcPr>
            <w:tcW w:w="9853" w:type="dxa"/>
            <w:shd w:val="clear" w:color="auto" w:fill="auto"/>
          </w:tcPr>
          <w:p w:rsidR="003859EF" w:rsidRPr="00685EFC" w:rsidRDefault="003859EF" w:rsidP="00822C5E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object w:dxaOrig="6750" w:dyaOrig="3510">
                <v:shape id="_x0000_i1027" type="#_x0000_t75" style="width:337.5pt;height:175.5pt" o:ole="">
                  <v:imagedata r:id="rId12" o:title=""/>
                </v:shape>
                <o:OLEObject Type="Embed" ProgID="PBrush" ShapeID="_x0000_i1027" DrawAspect="Content" ObjectID="_1567322950" r:id="rId13"/>
              </w:object>
            </w:r>
          </w:p>
        </w:tc>
      </w:tr>
      <w:tr w:rsidR="003859EF" w:rsidRPr="00685EFC" w:rsidTr="00CC0CBA">
        <w:tc>
          <w:tcPr>
            <w:tcW w:w="9853" w:type="dxa"/>
            <w:shd w:val="clear" w:color="auto" w:fill="auto"/>
          </w:tcPr>
          <w:p w:rsidR="003859EF" w:rsidRPr="00685EFC" w:rsidRDefault="003859EF" w:rsidP="00822C5E">
            <w:pPr>
              <w:ind w:firstLine="567"/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Рис.2.</w:t>
            </w:r>
            <w:r w:rsidR="00F94615" w:rsidRPr="00685EFC">
              <w:rPr>
                <w:sz w:val="28"/>
                <w:szCs w:val="28"/>
              </w:rPr>
              <w:t>3.</w:t>
            </w:r>
            <w:r w:rsidRPr="00685EFC">
              <w:rPr>
                <w:sz w:val="28"/>
                <w:szCs w:val="28"/>
              </w:rPr>
              <w:t xml:space="preserve"> Друкована плата </w:t>
            </w:r>
            <w:proofErr w:type="spellStart"/>
            <w:r w:rsidRPr="00685EFC">
              <w:rPr>
                <w:sz w:val="28"/>
                <w:szCs w:val="28"/>
              </w:rPr>
              <w:t>Arduino</w:t>
            </w:r>
            <w:proofErr w:type="spellEnd"/>
          </w:p>
        </w:tc>
      </w:tr>
    </w:tbl>
    <w:p w:rsidR="00162F0F" w:rsidRPr="00685EFC" w:rsidRDefault="00162F0F" w:rsidP="00822C5E">
      <w:pPr>
        <w:ind w:firstLine="567"/>
        <w:rPr>
          <w:sz w:val="28"/>
          <w:szCs w:val="28"/>
        </w:rPr>
      </w:pPr>
    </w:p>
    <w:p w:rsidR="009E6850" w:rsidRPr="00685EFC" w:rsidRDefault="009E6850" w:rsidP="009E6850">
      <w:pPr>
        <w:ind w:firstLine="567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Мікроконтролери з бібліотеками програмування є зручні для самостійного вивчення, мають низьку вартість та крос-</w:t>
      </w:r>
      <w:proofErr w:type="spellStart"/>
      <w:r w:rsidRPr="00685EFC">
        <w:rPr>
          <w:sz w:val="28"/>
          <w:szCs w:val="28"/>
        </w:rPr>
        <w:t>платформність</w:t>
      </w:r>
      <w:proofErr w:type="spellEnd"/>
      <w:r w:rsidRPr="00685EFC">
        <w:rPr>
          <w:sz w:val="28"/>
          <w:szCs w:val="28"/>
        </w:rPr>
        <w:t xml:space="preserve"> програмного забезпечення під OC Windows, </w:t>
      </w:r>
      <w:proofErr w:type="spellStart"/>
      <w:r w:rsidRPr="00685EFC">
        <w:rPr>
          <w:sz w:val="28"/>
          <w:szCs w:val="28"/>
        </w:rPr>
        <w:t>Mac</w:t>
      </w:r>
      <w:proofErr w:type="spellEnd"/>
      <w:r w:rsidRPr="00685EFC">
        <w:rPr>
          <w:sz w:val="28"/>
          <w:szCs w:val="28"/>
        </w:rPr>
        <w:t xml:space="preserve"> OS X, </w:t>
      </w:r>
      <w:proofErr w:type="spellStart"/>
      <w:r w:rsidRPr="00685EFC">
        <w:rPr>
          <w:sz w:val="28"/>
          <w:szCs w:val="28"/>
        </w:rPr>
        <w:t>Linux</w:t>
      </w:r>
      <w:proofErr w:type="spellEnd"/>
      <w:r w:rsidRPr="00685EFC">
        <w:rPr>
          <w:sz w:val="28"/>
          <w:szCs w:val="28"/>
        </w:rPr>
        <w:t>.</w:t>
      </w:r>
    </w:p>
    <w:p w:rsidR="009E6850" w:rsidRPr="00685EFC" w:rsidRDefault="009E6850" w:rsidP="009E6850">
      <w:pPr>
        <w:ind w:firstLine="567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Мова може доповнюватися бібліотеками C++. Досвідчені програмісти  мають можливість перейти на мову AVR C, на якій заснована C++. Відповідно, є можливість додати код з середовища AVR-C в програму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>.</w:t>
      </w:r>
    </w:p>
    <w:p w:rsidR="00162F0F" w:rsidRPr="00685EFC" w:rsidRDefault="00162F0F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Апаратні засоби з можливістю розширення і відкритими принциповими схемами – мікроконтролери ATMEGA8 і ATMEGA168 є основою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. Схеми модулів випускаються з ліцензією </w:t>
      </w:r>
      <w:proofErr w:type="spellStart"/>
      <w:r w:rsidRPr="00685EFC">
        <w:rPr>
          <w:sz w:val="28"/>
          <w:szCs w:val="28"/>
        </w:rPr>
        <w:t>Creative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Commons</w:t>
      </w:r>
      <w:proofErr w:type="spellEnd"/>
      <w:r w:rsidRPr="00685EFC">
        <w:rPr>
          <w:sz w:val="28"/>
          <w:szCs w:val="28"/>
        </w:rPr>
        <w:t xml:space="preserve">, а значить, досвідчені інженери мають можливість створення власних версій модулів, розширюючи і доповнюючи їх. Користувачі можуть розробити дослідні зразки з метою економії коштів та розуміння </w:t>
      </w:r>
      <w:r w:rsidR="009E6850" w:rsidRPr="00685EFC">
        <w:rPr>
          <w:sz w:val="28"/>
          <w:szCs w:val="28"/>
        </w:rPr>
        <w:t xml:space="preserve">принципів </w:t>
      </w:r>
      <w:r w:rsidRPr="00685EFC">
        <w:rPr>
          <w:sz w:val="28"/>
          <w:szCs w:val="28"/>
        </w:rPr>
        <w:t>роботи.</w:t>
      </w:r>
    </w:p>
    <w:p w:rsidR="00162F0F" w:rsidRPr="00685EFC" w:rsidRDefault="00162F0F" w:rsidP="00822C5E">
      <w:pPr>
        <w:ind w:firstLine="567"/>
        <w:jc w:val="both"/>
        <w:rPr>
          <w:sz w:val="28"/>
          <w:szCs w:val="28"/>
        </w:rPr>
      </w:pPr>
      <w:proofErr w:type="spellStart"/>
      <w:r w:rsidRPr="00685EFC">
        <w:rPr>
          <w:b/>
          <w:sz w:val="28"/>
          <w:szCs w:val="28"/>
        </w:rPr>
        <w:t>Arduino</w:t>
      </w:r>
      <w:proofErr w:type="spellEnd"/>
      <w:r w:rsidRPr="00685EFC">
        <w:rPr>
          <w:b/>
          <w:sz w:val="28"/>
          <w:szCs w:val="28"/>
        </w:rPr>
        <w:t xml:space="preserve"> </w:t>
      </w:r>
      <w:proofErr w:type="spellStart"/>
      <w:r w:rsidRPr="00685EFC">
        <w:rPr>
          <w:b/>
          <w:sz w:val="28"/>
          <w:szCs w:val="28"/>
        </w:rPr>
        <w:t>Uno</w:t>
      </w:r>
      <w:proofErr w:type="spellEnd"/>
      <w:r w:rsidRPr="00685EFC">
        <w:rPr>
          <w:b/>
          <w:sz w:val="28"/>
          <w:szCs w:val="28"/>
        </w:rPr>
        <w:t xml:space="preserve"> R3 — </w:t>
      </w:r>
      <w:r w:rsidRPr="00685EFC">
        <w:rPr>
          <w:sz w:val="28"/>
          <w:szCs w:val="28"/>
        </w:rPr>
        <w:t xml:space="preserve">нова плата лінійки контролерів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 зроблена на мікроконтролері ATmega328</w:t>
      </w:r>
      <w:r w:rsidR="004F193E" w:rsidRPr="00685EFC">
        <w:rPr>
          <w:sz w:val="28"/>
          <w:szCs w:val="28"/>
        </w:rPr>
        <w:t xml:space="preserve"> (див. рис. 2.4)</w:t>
      </w:r>
      <w:r w:rsidRPr="00685EFC">
        <w:rPr>
          <w:sz w:val="28"/>
          <w:szCs w:val="28"/>
        </w:rPr>
        <w:t xml:space="preserve">. Контролер має 14 цифрових вхід / виходів, 6 з яких підтримують режим широтно-імпульсна модуляція (ШІМ), 6 аналогових входів. </w:t>
      </w:r>
    </w:p>
    <w:p w:rsidR="00F94615" w:rsidRPr="00685EFC" w:rsidRDefault="00F94615" w:rsidP="00822C5E">
      <w:pPr>
        <w:ind w:firstLine="567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Плата також має вбудований USB </w:t>
      </w:r>
      <w:proofErr w:type="spellStart"/>
      <w:r w:rsidRPr="00685EFC">
        <w:rPr>
          <w:sz w:val="28"/>
          <w:szCs w:val="28"/>
        </w:rPr>
        <w:t>конектор</w:t>
      </w:r>
      <w:proofErr w:type="spellEnd"/>
      <w:r w:rsidRPr="00685EFC">
        <w:rPr>
          <w:sz w:val="28"/>
          <w:szCs w:val="28"/>
        </w:rPr>
        <w:t xml:space="preserve">, вхід для живлення, </w:t>
      </w:r>
      <w:proofErr w:type="spellStart"/>
      <w:r w:rsidRPr="00685EFC">
        <w:rPr>
          <w:sz w:val="28"/>
          <w:szCs w:val="28"/>
        </w:rPr>
        <w:t>конектор</w:t>
      </w:r>
      <w:proofErr w:type="spellEnd"/>
      <w:r w:rsidRPr="00685EFC">
        <w:rPr>
          <w:sz w:val="28"/>
          <w:szCs w:val="28"/>
        </w:rPr>
        <w:t xml:space="preserve"> ICSP і кнопку перезавантаження. Живлення може здійснюватися як через USB, так і </w:t>
      </w:r>
      <w:r w:rsidR="004F193E" w:rsidRPr="00685EFC">
        <w:rPr>
          <w:sz w:val="28"/>
          <w:szCs w:val="28"/>
        </w:rPr>
        <w:t xml:space="preserve">з </w:t>
      </w:r>
      <w:r w:rsidRPr="00685EFC">
        <w:rPr>
          <w:sz w:val="28"/>
          <w:szCs w:val="28"/>
        </w:rPr>
        <w:t>зовнішн</w:t>
      </w:r>
      <w:r w:rsidR="004F193E" w:rsidRPr="00685EFC">
        <w:rPr>
          <w:sz w:val="28"/>
          <w:szCs w:val="28"/>
        </w:rPr>
        <w:t>ього</w:t>
      </w:r>
      <w:r w:rsidRPr="00685EFC">
        <w:rPr>
          <w:sz w:val="28"/>
          <w:szCs w:val="28"/>
        </w:rPr>
        <w:t xml:space="preserve"> джерел</w:t>
      </w:r>
      <w:r w:rsidR="004F193E" w:rsidRPr="00685EFC">
        <w:rPr>
          <w:sz w:val="28"/>
          <w:szCs w:val="28"/>
        </w:rPr>
        <w:t>а</w:t>
      </w:r>
      <w:r w:rsidRPr="00685EFC">
        <w:rPr>
          <w:sz w:val="28"/>
          <w:szCs w:val="28"/>
        </w:rPr>
        <w:t xml:space="preserve"> живлення. </w:t>
      </w:r>
      <w:r w:rsidR="004F193E" w:rsidRPr="00685EFC">
        <w:rPr>
          <w:sz w:val="28"/>
          <w:szCs w:val="28"/>
        </w:rPr>
        <w:t>Ч</w:t>
      </w:r>
      <w:r w:rsidRPr="00685EFC">
        <w:rPr>
          <w:sz w:val="28"/>
          <w:szCs w:val="28"/>
        </w:rPr>
        <w:t>іп FTDI</w:t>
      </w:r>
      <w:r w:rsidR="004F193E" w:rsidRPr="00685EFC">
        <w:rPr>
          <w:sz w:val="28"/>
          <w:szCs w:val="28"/>
        </w:rPr>
        <w:t xml:space="preserve"> –</w:t>
      </w:r>
      <w:r w:rsidRPr="00685EFC">
        <w:rPr>
          <w:sz w:val="28"/>
          <w:szCs w:val="28"/>
        </w:rPr>
        <w:t xml:space="preserve"> відповідає за USB з’єднання.</w:t>
      </w:r>
    </w:p>
    <w:p w:rsidR="00F94615" w:rsidRPr="00685EFC" w:rsidRDefault="00F94615" w:rsidP="00822C5E">
      <w:pPr>
        <w:ind w:firstLine="567"/>
        <w:jc w:val="both"/>
        <w:rPr>
          <w:sz w:val="28"/>
          <w:szCs w:val="28"/>
        </w:rPr>
      </w:pPr>
      <w:proofErr w:type="spellStart"/>
      <w:r w:rsidRPr="00685EFC">
        <w:rPr>
          <w:b/>
          <w:sz w:val="28"/>
          <w:szCs w:val="28"/>
        </w:rPr>
        <w:t>Arduino</w:t>
      </w:r>
      <w:proofErr w:type="spellEnd"/>
      <w:r w:rsidRPr="00685EFC">
        <w:rPr>
          <w:b/>
          <w:sz w:val="28"/>
          <w:szCs w:val="28"/>
        </w:rPr>
        <w:t xml:space="preserve"> </w:t>
      </w:r>
      <w:proofErr w:type="spellStart"/>
      <w:r w:rsidRPr="00685EFC">
        <w:rPr>
          <w:b/>
          <w:sz w:val="28"/>
          <w:szCs w:val="28"/>
        </w:rPr>
        <w:t>Mega</w:t>
      </w:r>
      <w:proofErr w:type="spellEnd"/>
      <w:r w:rsidRPr="00685EFC">
        <w:rPr>
          <w:b/>
          <w:sz w:val="28"/>
          <w:szCs w:val="28"/>
        </w:rPr>
        <w:t xml:space="preserve"> 2560 Rev.3 </w:t>
      </w:r>
      <w:r w:rsidRPr="00685EFC">
        <w:rPr>
          <w:sz w:val="28"/>
          <w:szCs w:val="28"/>
        </w:rPr>
        <w:t>— надає розробникам більшу кількість портів вхід / виходу, а також підтримує 4 порт</w:t>
      </w:r>
      <w:r w:rsidR="004F193E" w:rsidRPr="00685EFC">
        <w:rPr>
          <w:sz w:val="28"/>
          <w:szCs w:val="28"/>
        </w:rPr>
        <w:t>и</w:t>
      </w:r>
      <w:r w:rsidRPr="00685EFC">
        <w:rPr>
          <w:sz w:val="28"/>
          <w:szCs w:val="28"/>
        </w:rPr>
        <w:t xml:space="preserve"> послідовної (</w:t>
      </w:r>
      <w:proofErr w:type="spellStart"/>
      <w:r w:rsidRPr="00685EFC">
        <w:rPr>
          <w:sz w:val="28"/>
          <w:szCs w:val="28"/>
        </w:rPr>
        <w:t>Serial</w:t>
      </w:r>
      <w:proofErr w:type="spellEnd"/>
      <w:r w:rsidRPr="00685EFC">
        <w:rPr>
          <w:sz w:val="28"/>
          <w:szCs w:val="28"/>
        </w:rPr>
        <w:t>) передачі даних UART для TTL</w:t>
      </w:r>
      <w:r w:rsidR="004F193E" w:rsidRPr="00685EFC">
        <w:rPr>
          <w:sz w:val="28"/>
          <w:szCs w:val="28"/>
        </w:rPr>
        <w:t xml:space="preserve"> (див. рис.2.5)</w:t>
      </w:r>
      <w:r w:rsidRPr="00685EFC">
        <w:rPr>
          <w:sz w:val="28"/>
          <w:szCs w:val="28"/>
        </w:rPr>
        <w:t xml:space="preserve">. </w:t>
      </w:r>
    </w:p>
    <w:p w:rsidR="000E068F" w:rsidRPr="00685EFC" w:rsidRDefault="000E068F" w:rsidP="00822C5E">
      <w:pPr>
        <w:ind w:firstLine="567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Крім цього </w:t>
      </w:r>
      <w:proofErr w:type="spellStart"/>
      <w:r w:rsidRPr="00685EFC">
        <w:rPr>
          <w:sz w:val="28"/>
          <w:szCs w:val="28"/>
        </w:rPr>
        <w:t>Mega</w:t>
      </w:r>
      <w:proofErr w:type="spellEnd"/>
      <w:r w:rsidRPr="00685EFC">
        <w:rPr>
          <w:sz w:val="28"/>
          <w:szCs w:val="28"/>
        </w:rPr>
        <w:t xml:space="preserve"> 2560 підтримує звичайні</w:t>
      </w:r>
      <w:r w:rsidR="004F193E" w:rsidRPr="00685EFC">
        <w:rPr>
          <w:sz w:val="28"/>
          <w:szCs w:val="28"/>
        </w:rPr>
        <w:t>,</w:t>
      </w:r>
      <w:r w:rsidRPr="00685EFC">
        <w:rPr>
          <w:sz w:val="28"/>
          <w:szCs w:val="28"/>
        </w:rPr>
        <w:t xml:space="preserve"> для контролерів сімейства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="004F193E" w:rsidRPr="00685EFC">
        <w:rPr>
          <w:sz w:val="28"/>
          <w:szCs w:val="28"/>
        </w:rPr>
        <w:t>,</w:t>
      </w:r>
      <w:r w:rsidRPr="00685EFC">
        <w:rPr>
          <w:sz w:val="28"/>
          <w:szCs w:val="28"/>
        </w:rPr>
        <w:t xml:space="preserve"> інтерфейси SPI та I2C.</w:t>
      </w:r>
    </w:p>
    <w:p w:rsidR="00F94615" w:rsidRPr="00685EFC" w:rsidRDefault="00F94615" w:rsidP="00822C5E">
      <w:pPr>
        <w:ind w:firstLine="567"/>
        <w:jc w:val="both"/>
        <w:rPr>
          <w:sz w:val="28"/>
          <w:szCs w:val="28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9853"/>
      </w:tblGrid>
      <w:tr w:rsidR="00F94615" w:rsidRPr="00685EFC" w:rsidTr="00CC0CBA">
        <w:tc>
          <w:tcPr>
            <w:tcW w:w="9853" w:type="dxa"/>
            <w:shd w:val="clear" w:color="auto" w:fill="auto"/>
          </w:tcPr>
          <w:p w:rsidR="00F94615" w:rsidRPr="00685EFC" w:rsidRDefault="00F94615" w:rsidP="00822C5E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object w:dxaOrig="6750" w:dyaOrig="4665">
                <v:shape id="_x0000_i1028" type="#_x0000_t75" style="width:337.5pt;height:233.25pt" o:ole="">
                  <v:imagedata r:id="rId14" o:title=""/>
                </v:shape>
                <o:OLEObject Type="Embed" ProgID="PBrush" ShapeID="_x0000_i1028" DrawAspect="Content" ObjectID="_1567322951" r:id="rId15"/>
              </w:object>
            </w:r>
          </w:p>
        </w:tc>
      </w:tr>
      <w:tr w:rsidR="00F94615" w:rsidRPr="00685EFC" w:rsidTr="00CC0CBA">
        <w:tc>
          <w:tcPr>
            <w:tcW w:w="9853" w:type="dxa"/>
            <w:shd w:val="clear" w:color="auto" w:fill="auto"/>
          </w:tcPr>
          <w:p w:rsidR="00F94615" w:rsidRPr="00685EFC" w:rsidRDefault="00F94615" w:rsidP="00822C5E">
            <w:pPr>
              <w:ind w:firstLine="567"/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 xml:space="preserve">Рис.2.4. Друкована плата </w:t>
            </w:r>
            <w:proofErr w:type="spellStart"/>
            <w:r w:rsidRPr="00685EFC">
              <w:rPr>
                <w:b/>
                <w:sz w:val="28"/>
                <w:szCs w:val="28"/>
              </w:rPr>
              <w:t>Arduino</w:t>
            </w:r>
            <w:proofErr w:type="spellEnd"/>
            <w:r w:rsidRPr="00685EFC">
              <w:rPr>
                <w:b/>
                <w:sz w:val="28"/>
                <w:szCs w:val="28"/>
              </w:rPr>
              <w:t xml:space="preserve"> </w:t>
            </w:r>
            <w:proofErr w:type="spellStart"/>
            <w:r w:rsidRPr="00685EFC">
              <w:rPr>
                <w:b/>
                <w:sz w:val="28"/>
                <w:szCs w:val="28"/>
              </w:rPr>
              <w:t>Uno</w:t>
            </w:r>
            <w:proofErr w:type="spellEnd"/>
            <w:r w:rsidRPr="00685EFC">
              <w:rPr>
                <w:b/>
                <w:sz w:val="28"/>
                <w:szCs w:val="28"/>
              </w:rPr>
              <w:t xml:space="preserve"> R3</w:t>
            </w:r>
          </w:p>
        </w:tc>
      </w:tr>
    </w:tbl>
    <w:p w:rsidR="00162F0F" w:rsidRPr="00685EFC" w:rsidRDefault="00162F0F" w:rsidP="00822C5E">
      <w:pPr>
        <w:ind w:firstLine="567"/>
        <w:rPr>
          <w:sz w:val="28"/>
          <w:szCs w:val="28"/>
        </w:rPr>
      </w:pPr>
    </w:p>
    <w:p w:rsidR="00162F0F" w:rsidRPr="00685EFC" w:rsidRDefault="004861B9" w:rsidP="00822C5E">
      <w:pPr>
        <w:ind w:firstLine="567"/>
        <w:jc w:val="center"/>
        <w:rPr>
          <w:sz w:val="28"/>
          <w:szCs w:val="28"/>
        </w:rPr>
      </w:pPr>
      <w:r w:rsidRPr="00685EFC">
        <w:rPr>
          <w:noProof/>
          <w:sz w:val="28"/>
          <w:szCs w:val="28"/>
        </w:rPr>
        <w:drawing>
          <wp:inline distT="0" distB="0" distL="0" distR="0">
            <wp:extent cx="3609975" cy="1752600"/>
            <wp:effectExtent l="0" t="0" r="0" b="0"/>
            <wp:docPr id="97" name="Рисунок 10" descr="D:\Новая папка\ArduinoMega2560_R3_Fron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 descr="D:\Новая папка\ArduinoMega2560_R3_Front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2F0F" w:rsidRPr="00685EFC" w:rsidRDefault="00162F0F" w:rsidP="00822C5E">
      <w:pPr>
        <w:ind w:firstLine="567"/>
        <w:jc w:val="center"/>
        <w:rPr>
          <w:sz w:val="28"/>
          <w:szCs w:val="28"/>
        </w:rPr>
      </w:pPr>
      <w:r w:rsidRPr="00685EFC">
        <w:rPr>
          <w:sz w:val="28"/>
          <w:szCs w:val="28"/>
        </w:rPr>
        <w:t>Рис.2.</w:t>
      </w:r>
      <w:r w:rsidR="000D4532" w:rsidRPr="00685EFC">
        <w:rPr>
          <w:sz w:val="28"/>
          <w:szCs w:val="28"/>
        </w:rPr>
        <w:t>5.</w:t>
      </w:r>
      <w:r w:rsidRPr="00685EFC">
        <w:rPr>
          <w:sz w:val="28"/>
          <w:szCs w:val="28"/>
        </w:rPr>
        <w:t xml:space="preserve"> Друкована плата </w:t>
      </w:r>
      <w:proofErr w:type="spellStart"/>
      <w:r w:rsidRPr="00685EFC">
        <w:rPr>
          <w:b/>
          <w:sz w:val="28"/>
          <w:szCs w:val="28"/>
        </w:rPr>
        <w:t>Arduino</w:t>
      </w:r>
      <w:proofErr w:type="spellEnd"/>
      <w:r w:rsidRPr="00685EFC">
        <w:rPr>
          <w:b/>
          <w:sz w:val="28"/>
          <w:szCs w:val="28"/>
        </w:rPr>
        <w:t xml:space="preserve"> </w:t>
      </w:r>
      <w:proofErr w:type="spellStart"/>
      <w:r w:rsidRPr="00685EFC">
        <w:rPr>
          <w:b/>
          <w:sz w:val="28"/>
          <w:szCs w:val="28"/>
        </w:rPr>
        <w:t>Mega</w:t>
      </w:r>
      <w:proofErr w:type="spellEnd"/>
      <w:r w:rsidRPr="00685EFC">
        <w:rPr>
          <w:b/>
          <w:sz w:val="28"/>
          <w:szCs w:val="28"/>
        </w:rPr>
        <w:t xml:space="preserve"> 2560 Rev.3</w:t>
      </w:r>
    </w:p>
    <w:p w:rsidR="00162F0F" w:rsidRPr="00685EFC" w:rsidRDefault="00162F0F" w:rsidP="00822C5E">
      <w:pPr>
        <w:ind w:firstLine="567"/>
        <w:rPr>
          <w:sz w:val="28"/>
          <w:szCs w:val="28"/>
        </w:rPr>
      </w:pPr>
    </w:p>
    <w:p w:rsidR="00162F0F" w:rsidRPr="00685EFC" w:rsidRDefault="00CC0CBA" w:rsidP="00822C5E">
      <w:pPr>
        <w:ind w:firstLine="567"/>
        <w:rPr>
          <w:sz w:val="28"/>
          <w:szCs w:val="28"/>
        </w:rPr>
      </w:pPr>
      <w:proofErr w:type="spellStart"/>
      <w:r w:rsidRPr="00685EFC">
        <w:rPr>
          <w:b/>
          <w:sz w:val="28"/>
          <w:szCs w:val="28"/>
        </w:rPr>
        <w:t>Arduino</w:t>
      </w:r>
      <w:proofErr w:type="spellEnd"/>
      <w:r w:rsidRPr="00685EFC">
        <w:rPr>
          <w:b/>
          <w:sz w:val="28"/>
          <w:szCs w:val="28"/>
        </w:rPr>
        <w:t xml:space="preserve"> </w:t>
      </w:r>
      <w:proofErr w:type="spellStart"/>
      <w:r w:rsidRPr="00685EFC">
        <w:rPr>
          <w:b/>
          <w:sz w:val="28"/>
          <w:szCs w:val="28"/>
        </w:rPr>
        <w:t>Mini</w:t>
      </w:r>
      <w:proofErr w:type="spellEnd"/>
      <w:r w:rsidRPr="00685EFC">
        <w:rPr>
          <w:sz w:val="28"/>
          <w:szCs w:val="28"/>
        </w:rPr>
        <w:t xml:space="preserve"> — компактна версія контролера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. Дана плата не має вбудованого USB </w:t>
      </w:r>
      <w:proofErr w:type="spellStart"/>
      <w:r w:rsidRPr="00685EFC">
        <w:rPr>
          <w:sz w:val="28"/>
          <w:szCs w:val="28"/>
        </w:rPr>
        <w:t>конектора</w:t>
      </w:r>
      <w:proofErr w:type="spellEnd"/>
      <w:r w:rsidR="004F193E" w:rsidRPr="00685EFC">
        <w:rPr>
          <w:sz w:val="28"/>
          <w:szCs w:val="28"/>
        </w:rPr>
        <w:t xml:space="preserve"> (див. рис.2.6).</w:t>
      </w:r>
    </w:p>
    <w:p w:rsidR="00162F0F" w:rsidRPr="00685EFC" w:rsidRDefault="004861B9" w:rsidP="00822C5E">
      <w:pPr>
        <w:ind w:firstLine="567"/>
        <w:jc w:val="center"/>
        <w:rPr>
          <w:sz w:val="28"/>
          <w:szCs w:val="28"/>
        </w:rPr>
      </w:pPr>
      <w:r w:rsidRPr="00685EFC">
        <w:rPr>
          <w:noProof/>
          <w:sz w:val="28"/>
          <w:szCs w:val="28"/>
        </w:rPr>
        <w:drawing>
          <wp:inline distT="0" distB="0" distL="0" distR="0">
            <wp:extent cx="3238500" cy="1933575"/>
            <wp:effectExtent l="0" t="0" r="0" b="0"/>
            <wp:docPr id="98" name="Рисунок 11" descr="D:\Новая папка\Mini05_front_450px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 descr="D:\Новая папка\Mini05_front_450px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1933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2F0F" w:rsidRPr="00685EFC" w:rsidRDefault="00162F0F" w:rsidP="00822C5E">
      <w:pPr>
        <w:ind w:firstLine="567"/>
        <w:jc w:val="center"/>
        <w:rPr>
          <w:b/>
          <w:sz w:val="28"/>
          <w:szCs w:val="28"/>
        </w:rPr>
      </w:pPr>
      <w:r w:rsidRPr="00685EFC">
        <w:rPr>
          <w:sz w:val="28"/>
          <w:szCs w:val="28"/>
        </w:rPr>
        <w:t>Рис.2.</w:t>
      </w:r>
      <w:r w:rsidR="000D4532" w:rsidRPr="00685EFC">
        <w:rPr>
          <w:sz w:val="28"/>
          <w:szCs w:val="28"/>
        </w:rPr>
        <w:t>6.</w:t>
      </w:r>
      <w:r w:rsidRPr="00685EFC">
        <w:rPr>
          <w:sz w:val="28"/>
          <w:szCs w:val="28"/>
        </w:rPr>
        <w:t xml:space="preserve"> Друкована плата </w:t>
      </w:r>
      <w:proofErr w:type="spellStart"/>
      <w:r w:rsidRPr="00685EFC">
        <w:rPr>
          <w:b/>
          <w:sz w:val="28"/>
          <w:szCs w:val="28"/>
        </w:rPr>
        <w:t>Arduino</w:t>
      </w:r>
      <w:proofErr w:type="spellEnd"/>
      <w:r w:rsidRPr="00685EFC">
        <w:rPr>
          <w:b/>
          <w:sz w:val="28"/>
          <w:szCs w:val="28"/>
        </w:rPr>
        <w:t xml:space="preserve"> </w:t>
      </w:r>
      <w:proofErr w:type="spellStart"/>
      <w:r w:rsidRPr="00685EFC">
        <w:rPr>
          <w:b/>
          <w:sz w:val="28"/>
          <w:szCs w:val="28"/>
        </w:rPr>
        <w:t>Min</w:t>
      </w:r>
      <w:r w:rsidR="004F193E" w:rsidRPr="00685EFC">
        <w:rPr>
          <w:b/>
          <w:sz w:val="28"/>
          <w:szCs w:val="28"/>
        </w:rPr>
        <w:t>i</w:t>
      </w:r>
      <w:proofErr w:type="spellEnd"/>
    </w:p>
    <w:p w:rsidR="004F193E" w:rsidRPr="00685EFC" w:rsidRDefault="004F193E" w:rsidP="00822C5E">
      <w:pPr>
        <w:ind w:firstLine="567"/>
        <w:jc w:val="both"/>
        <w:rPr>
          <w:sz w:val="28"/>
          <w:szCs w:val="28"/>
        </w:rPr>
      </w:pPr>
    </w:p>
    <w:p w:rsidR="00162F0F" w:rsidRPr="00685EFC" w:rsidRDefault="00162F0F" w:rsidP="00822C5E">
      <w:pPr>
        <w:ind w:firstLine="567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Для додаткових можливостей можна використовувати зовнішню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Serial</w:t>
      </w:r>
      <w:proofErr w:type="spellEnd"/>
      <w:r w:rsidRPr="00685EFC">
        <w:rPr>
          <w:sz w:val="28"/>
          <w:szCs w:val="28"/>
        </w:rPr>
        <w:t xml:space="preserve"> USB плату.</w:t>
      </w:r>
    </w:p>
    <w:p w:rsidR="00162F0F" w:rsidRPr="00685EFC" w:rsidRDefault="00162F0F" w:rsidP="00822C5E">
      <w:pPr>
        <w:ind w:firstLine="567"/>
        <w:jc w:val="both"/>
        <w:rPr>
          <w:sz w:val="28"/>
          <w:szCs w:val="28"/>
        </w:rPr>
      </w:pPr>
      <w:proofErr w:type="spellStart"/>
      <w:r w:rsidRPr="00685EFC">
        <w:rPr>
          <w:b/>
          <w:sz w:val="28"/>
          <w:szCs w:val="28"/>
        </w:rPr>
        <w:t>Arduino</w:t>
      </w:r>
      <w:proofErr w:type="spellEnd"/>
      <w:r w:rsidRPr="00685EFC">
        <w:rPr>
          <w:b/>
          <w:sz w:val="28"/>
          <w:szCs w:val="28"/>
        </w:rPr>
        <w:t xml:space="preserve"> </w:t>
      </w:r>
      <w:proofErr w:type="spellStart"/>
      <w:r w:rsidRPr="00685EFC">
        <w:rPr>
          <w:b/>
          <w:sz w:val="28"/>
          <w:szCs w:val="28"/>
        </w:rPr>
        <w:t>Mini</w:t>
      </w:r>
      <w:proofErr w:type="spellEnd"/>
      <w:r w:rsidRPr="00685EFC">
        <w:rPr>
          <w:b/>
          <w:sz w:val="28"/>
          <w:szCs w:val="28"/>
        </w:rPr>
        <w:t xml:space="preserve"> </w:t>
      </w:r>
      <w:proofErr w:type="spellStart"/>
      <w:r w:rsidRPr="00685EFC">
        <w:rPr>
          <w:b/>
          <w:sz w:val="28"/>
          <w:szCs w:val="28"/>
        </w:rPr>
        <w:t>Light</w:t>
      </w:r>
      <w:proofErr w:type="spellEnd"/>
      <w:r w:rsidRPr="00685EFC">
        <w:rPr>
          <w:b/>
          <w:sz w:val="28"/>
          <w:szCs w:val="28"/>
        </w:rPr>
        <w:t xml:space="preserve"> </w:t>
      </w:r>
      <w:r w:rsidRPr="00685EFC">
        <w:rPr>
          <w:sz w:val="28"/>
          <w:szCs w:val="28"/>
        </w:rPr>
        <w:t xml:space="preserve">— зменшена версія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Mini</w:t>
      </w:r>
      <w:proofErr w:type="spellEnd"/>
      <w:r w:rsidRPr="00685EFC">
        <w:rPr>
          <w:sz w:val="28"/>
          <w:szCs w:val="28"/>
        </w:rPr>
        <w:t xml:space="preserve"> без виведених нижніх </w:t>
      </w:r>
      <w:proofErr w:type="spellStart"/>
      <w:r w:rsidRPr="00685EFC">
        <w:rPr>
          <w:sz w:val="28"/>
          <w:szCs w:val="28"/>
        </w:rPr>
        <w:t>конекторів</w:t>
      </w:r>
      <w:proofErr w:type="spellEnd"/>
      <w:r w:rsidR="00B74786" w:rsidRPr="00685EFC">
        <w:rPr>
          <w:sz w:val="28"/>
          <w:szCs w:val="28"/>
        </w:rPr>
        <w:t xml:space="preserve"> (див. рис.2.7).</w:t>
      </w:r>
      <w:r w:rsidRPr="00685EFC">
        <w:rPr>
          <w:sz w:val="28"/>
          <w:szCs w:val="28"/>
        </w:rPr>
        <w:t xml:space="preserve"> Зручна для установки в компактні пристрої. Дана плата </w:t>
      </w:r>
      <w:r w:rsidRPr="00685EFC">
        <w:rPr>
          <w:sz w:val="28"/>
          <w:szCs w:val="28"/>
        </w:rPr>
        <w:lastRenderedPageBreak/>
        <w:t xml:space="preserve">також не має вбудованого USB </w:t>
      </w:r>
      <w:proofErr w:type="spellStart"/>
      <w:r w:rsidRPr="00685EFC">
        <w:rPr>
          <w:sz w:val="28"/>
          <w:szCs w:val="28"/>
        </w:rPr>
        <w:t>конектора</w:t>
      </w:r>
      <w:proofErr w:type="spellEnd"/>
      <w:r w:rsidRPr="00685EFC">
        <w:rPr>
          <w:sz w:val="28"/>
          <w:szCs w:val="28"/>
        </w:rPr>
        <w:t xml:space="preserve">. Як додаток  можна використовувати зовнішню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Serial</w:t>
      </w:r>
      <w:proofErr w:type="spellEnd"/>
      <w:r w:rsidRPr="00685EFC">
        <w:rPr>
          <w:sz w:val="28"/>
          <w:szCs w:val="28"/>
        </w:rPr>
        <w:t xml:space="preserve"> USB плату.</w:t>
      </w:r>
    </w:p>
    <w:p w:rsidR="00162F0F" w:rsidRPr="00685EFC" w:rsidRDefault="004861B9" w:rsidP="00822C5E">
      <w:pPr>
        <w:ind w:firstLine="567"/>
        <w:jc w:val="center"/>
        <w:rPr>
          <w:sz w:val="28"/>
          <w:szCs w:val="28"/>
        </w:rPr>
      </w:pPr>
      <w:r w:rsidRPr="00685EFC">
        <w:rPr>
          <w:noProof/>
          <w:sz w:val="28"/>
          <w:szCs w:val="28"/>
        </w:rPr>
        <w:drawing>
          <wp:inline distT="0" distB="0" distL="0" distR="0">
            <wp:extent cx="2457450" cy="1552575"/>
            <wp:effectExtent l="0" t="0" r="0" b="0"/>
            <wp:docPr id="99" name="Рисунок 13" descr="D:\Новая папка\24-09-2012 21-54-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 descr="D:\Новая папка\24-09-2012 21-54-22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2F0F" w:rsidRPr="00685EFC" w:rsidRDefault="00162F0F" w:rsidP="00822C5E">
      <w:pPr>
        <w:ind w:firstLine="567"/>
        <w:jc w:val="center"/>
        <w:rPr>
          <w:b/>
          <w:sz w:val="28"/>
          <w:szCs w:val="28"/>
        </w:rPr>
      </w:pPr>
      <w:r w:rsidRPr="00685EFC">
        <w:rPr>
          <w:sz w:val="28"/>
          <w:szCs w:val="28"/>
        </w:rPr>
        <w:t>Рис.2.</w:t>
      </w:r>
      <w:r w:rsidR="000D4532" w:rsidRPr="00685EFC">
        <w:rPr>
          <w:sz w:val="28"/>
          <w:szCs w:val="28"/>
        </w:rPr>
        <w:t>7.</w:t>
      </w:r>
      <w:r w:rsidRPr="00685EFC">
        <w:rPr>
          <w:sz w:val="28"/>
          <w:szCs w:val="28"/>
        </w:rPr>
        <w:t xml:space="preserve"> Друкована плата </w:t>
      </w:r>
      <w:proofErr w:type="spellStart"/>
      <w:r w:rsidRPr="00685EFC">
        <w:rPr>
          <w:b/>
          <w:sz w:val="28"/>
          <w:szCs w:val="28"/>
        </w:rPr>
        <w:t>Arduino</w:t>
      </w:r>
      <w:proofErr w:type="spellEnd"/>
      <w:r w:rsidRPr="00685EFC">
        <w:rPr>
          <w:b/>
          <w:sz w:val="28"/>
          <w:szCs w:val="28"/>
        </w:rPr>
        <w:t xml:space="preserve"> </w:t>
      </w:r>
      <w:proofErr w:type="spellStart"/>
      <w:r w:rsidRPr="00685EFC">
        <w:rPr>
          <w:b/>
          <w:sz w:val="28"/>
          <w:szCs w:val="28"/>
        </w:rPr>
        <w:t>Mini</w:t>
      </w:r>
      <w:proofErr w:type="spellEnd"/>
      <w:r w:rsidRPr="00685EFC">
        <w:rPr>
          <w:b/>
          <w:sz w:val="28"/>
          <w:szCs w:val="28"/>
        </w:rPr>
        <w:t xml:space="preserve"> </w:t>
      </w:r>
      <w:proofErr w:type="spellStart"/>
      <w:r w:rsidRPr="00685EFC">
        <w:rPr>
          <w:b/>
          <w:sz w:val="28"/>
          <w:szCs w:val="28"/>
        </w:rPr>
        <w:t>Light</w:t>
      </w:r>
      <w:proofErr w:type="spellEnd"/>
    </w:p>
    <w:p w:rsidR="00162F0F" w:rsidRPr="00685EFC" w:rsidRDefault="00162F0F" w:rsidP="00822C5E">
      <w:pPr>
        <w:ind w:firstLine="567"/>
        <w:jc w:val="center"/>
        <w:rPr>
          <w:sz w:val="28"/>
          <w:szCs w:val="28"/>
        </w:rPr>
      </w:pPr>
    </w:p>
    <w:p w:rsidR="00162F0F" w:rsidRPr="00685EFC" w:rsidRDefault="00162F0F" w:rsidP="00822C5E">
      <w:pPr>
        <w:ind w:firstLine="567"/>
        <w:jc w:val="both"/>
        <w:rPr>
          <w:b/>
          <w:sz w:val="28"/>
          <w:szCs w:val="28"/>
        </w:rPr>
      </w:pPr>
      <w:r w:rsidRPr="00685EFC">
        <w:rPr>
          <w:b/>
          <w:sz w:val="28"/>
          <w:szCs w:val="28"/>
        </w:rPr>
        <w:t xml:space="preserve">Shield-Proto плата Rev3 </w:t>
      </w:r>
      <w:r w:rsidRPr="00685EFC">
        <w:rPr>
          <w:sz w:val="28"/>
          <w:szCs w:val="28"/>
        </w:rPr>
        <w:t xml:space="preserve">— друкована плата для швидкого компактного збирання розширень для контролерів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="00B74786" w:rsidRPr="00685EFC">
        <w:rPr>
          <w:sz w:val="28"/>
          <w:szCs w:val="28"/>
        </w:rPr>
        <w:t xml:space="preserve"> (див. рис.2.8).</w:t>
      </w:r>
    </w:p>
    <w:p w:rsidR="00162F0F" w:rsidRPr="00685EFC" w:rsidRDefault="004861B9" w:rsidP="00822C5E">
      <w:pPr>
        <w:ind w:firstLine="567"/>
        <w:jc w:val="center"/>
        <w:rPr>
          <w:sz w:val="28"/>
          <w:szCs w:val="28"/>
        </w:rPr>
      </w:pPr>
      <w:r w:rsidRPr="00685EFC">
        <w:rPr>
          <w:noProof/>
          <w:sz w:val="28"/>
          <w:szCs w:val="28"/>
        </w:rPr>
        <w:drawing>
          <wp:inline distT="0" distB="0" distL="0" distR="0">
            <wp:extent cx="2876550" cy="1943100"/>
            <wp:effectExtent l="0" t="0" r="0" b="0"/>
            <wp:docPr id="100" name="Рисунок 15" descr="D:\Новая папка\24-09-2012 21-57-4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 descr="D:\Новая папка\24-09-2012 21-57-49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2F0F" w:rsidRPr="00685EFC" w:rsidRDefault="00162F0F" w:rsidP="00822C5E">
      <w:pPr>
        <w:ind w:firstLine="567"/>
        <w:jc w:val="center"/>
        <w:rPr>
          <w:b/>
          <w:sz w:val="28"/>
          <w:szCs w:val="28"/>
        </w:rPr>
      </w:pPr>
      <w:r w:rsidRPr="00685EFC">
        <w:rPr>
          <w:sz w:val="28"/>
          <w:szCs w:val="28"/>
        </w:rPr>
        <w:t>Рис.2.</w:t>
      </w:r>
      <w:r w:rsidR="000D4532" w:rsidRPr="00685EFC">
        <w:rPr>
          <w:sz w:val="28"/>
          <w:szCs w:val="28"/>
        </w:rPr>
        <w:t>8.</w:t>
      </w:r>
      <w:r w:rsidRPr="00685EFC">
        <w:rPr>
          <w:sz w:val="28"/>
          <w:szCs w:val="28"/>
        </w:rPr>
        <w:t xml:space="preserve"> Друкована плата </w:t>
      </w:r>
      <w:r w:rsidRPr="00685EFC">
        <w:rPr>
          <w:b/>
          <w:sz w:val="28"/>
          <w:szCs w:val="28"/>
        </w:rPr>
        <w:t>Shield-Proto плата Rev3</w:t>
      </w:r>
    </w:p>
    <w:p w:rsidR="00162F0F" w:rsidRPr="00685EFC" w:rsidRDefault="00162F0F" w:rsidP="00822C5E">
      <w:pPr>
        <w:ind w:firstLine="567"/>
        <w:jc w:val="center"/>
        <w:rPr>
          <w:sz w:val="28"/>
          <w:szCs w:val="28"/>
        </w:rPr>
      </w:pPr>
    </w:p>
    <w:p w:rsidR="00162F0F" w:rsidRPr="00685EFC" w:rsidRDefault="00162F0F" w:rsidP="00822C5E">
      <w:pPr>
        <w:ind w:firstLine="567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За розмірами відповідає платам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Uno</w:t>
      </w:r>
      <w:proofErr w:type="spellEnd"/>
      <w:r w:rsidRPr="00685EFC">
        <w:rPr>
          <w:sz w:val="28"/>
          <w:szCs w:val="28"/>
        </w:rPr>
        <w:t xml:space="preserve"> та </w:t>
      </w:r>
      <w:proofErr w:type="spellStart"/>
      <w:r w:rsidRPr="00685EFC">
        <w:rPr>
          <w:sz w:val="28"/>
          <w:szCs w:val="28"/>
        </w:rPr>
        <w:t>Uno</w:t>
      </w:r>
      <w:proofErr w:type="spellEnd"/>
      <w:r w:rsidRPr="00685EFC">
        <w:rPr>
          <w:sz w:val="28"/>
          <w:szCs w:val="28"/>
        </w:rPr>
        <w:t xml:space="preserve"> Rev3, </w:t>
      </w:r>
      <w:proofErr w:type="spellStart"/>
      <w:r w:rsidRPr="00685EFC">
        <w:rPr>
          <w:sz w:val="28"/>
          <w:szCs w:val="28"/>
        </w:rPr>
        <w:t>Duemilanove</w:t>
      </w:r>
      <w:proofErr w:type="spellEnd"/>
      <w:r w:rsidRPr="00685EFC">
        <w:rPr>
          <w:sz w:val="28"/>
          <w:szCs w:val="28"/>
        </w:rPr>
        <w:t xml:space="preserve">, </w:t>
      </w:r>
      <w:proofErr w:type="spellStart"/>
      <w:r w:rsidRPr="00685EFC">
        <w:rPr>
          <w:sz w:val="28"/>
          <w:szCs w:val="28"/>
        </w:rPr>
        <w:t>Diecimila</w:t>
      </w:r>
      <w:proofErr w:type="spellEnd"/>
      <w:r w:rsidRPr="00685EFC">
        <w:rPr>
          <w:sz w:val="28"/>
          <w:szCs w:val="28"/>
        </w:rPr>
        <w:t>. Має відповідні контактні площадки.</w:t>
      </w:r>
    </w:p>
    <w:p w:rsidR="00162F0F" w:rsidRPr="00685EFC" w:rsidRDefault="00162F0F" w:rsidP="00822C5E">
      <w:pPr>
        <w:ind w:firstLine="567"/>
        <w:jc w:val="both"/>
        <w:rPr>
          <w:sz w:val="28"/>
          <w:szCs w:val="28"/>
        </w:rPr>
      </w:pPr>
      <w:proofErr w:type="spellStart"/>
      <w:r w:rsidRPr="00685EFC">
        <w:rPr>
          <w:b/>
          <w:sz w:val="28"/>
          <w:szCs w:val="28"/>
        </w:rPr>
        <w:t>Arduino</w:t>
      </w:r>
      <w:proofErr w:type="spellEnd"/>
      <w:r w:rsidRPr="00685EFC">
        <w:rPr>
          <w:b/>
          <w:sz w:val="28"/>
          <w:szCs w:val="28"/>
        </w:rPr>
        <w:t xml:space="preserve"> </w:t>
      </w:r>
      <w:proofErr w:type="spellStart"/>
      <w:r w:rsidRPr="00685EFC">
        <w:rPr>
          <w:b/>
          <w:sz w:val="28"/>
          <w:szCs w:val="28"/>
        </w:rPr>
        <w:t>Mega</w:t>
      </w:r>
      <w:proofErr w:type="spellEnd"/>
      <w:r w:rsidRPr="00685EFC">
        <w:rPr>
          <w:b/>
          <w:sz w:val="28"/>
          <w:szCs w:val="28"/>
        </w:rPr>
        <w:t xml:space="preserve"> ADK — </w:t>
      </w:r>
      <w:r w:rsidRPr="00685EFC">
        <w:rPr>
          <w:sz w:val="28"/>
          <w:szCs w:val="28"/>
        </w:rPr>
        <w:t xml:space="preserve">основна відмінність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Mega</w:t>
      </w:r>
      <w:proofErr w:type="spellEnd"/>
      <w:r w:rsidRPr="00685EFC">
        <w:rPr>
          <w:sz w:val="28"/>
          <w:szCs w:val="28"/>
        </w:rPr>
        <w:t xml:space="preserve"> ADK від </w:t>
      </w:r>
      <w:proofErr w:type="spellStart"/>
      <w:r w:rsidRPr="00685EFC">
        <w:rPr>
          <w:sz w:val="28"/>
          <w:szCs w:val="28"/>
        </w:rPr>
        <w:t>Mega</w:t>
      </w:r>
      <w:proofErr w:type="spellEnd"/>
      <w:r w:rsidRPr="00685EFC">
        <w:rPr>
          <w:sz w:val="28"/>
          <w:szCs w:val="28"/>
        </w:rPr>
        <w:t xml:space="preserve"> 2560, яку вона багато в чому повторює, наявність USB </w:t>
      </w:r>
      <w:proofErr w:type="spellStart"/>
      <w:r w:rsidRPr="00685EFC">
        <w:rPr>
          <w:sz w:val="28"/>
          <w:szCs w:val="28"/>
        </w:rPr>
        <w:t>host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interface</w:t>
      </w:r>
      <w:proofErr w:type="spellEnd"/>
      <w:r w:rsidRPr="00685EFC">
        <w:rPr>
          <w:sz w:val="28"/>
          <w:szCs w:val="28"/>
        </w:rPr>
        <w:t xml:space="preserve"> для підключення до пристроїв на базі </w:t>
      </w:r>
      <w:proofErr w:type="spellStart"/>
      <w:r w:rsidRPr="00685EFC">
        <w:rPr>
          <w:sz w:val="28"/>
          <w:szCs w:val="28"/>
        </w:rPr>
        <w:t>Android</w:t>
      </w:r>
      <w:proofErr w:type="spellEnd"/>
      <w:r w:rsidR="00B74786" w:rsidRPr="00685EFC">
        <w:rPr>
          <w:sz w:val="28"/>
          <w:szCs w:val="28"/>
        </w:rPr>
        <w:t xml:space="preserve"> (див. рис.2.9).</w:t>
      </w:r>
    </w:p>
    <w:p w:rsidR="00162F0F" w:rsidRPr="00685EFC" w:rsidRDefault="004861B9" w:rsidP="00822C5E">
      <w:pPr>
        <w:ind w:firstLine="567"/>
        <w:jc w:val="center"/>
        <w:rPr>
          <w:sz w:val="28"/>
          <w:szCs w:val="28"/>
        </w:rPr>
      </w:pPr>
      <w:r w:rsidRPr="00685EFC">
        <w:rPr>
          <w:noProof/>
          <w:sz w:val="28"/>
          <w:szCs w:val="28"/>
        </w:rPr>
        <w:drawing>
          <wp:inline distT="0" distB="0" distL="0" distR="0">
            <wp:extent cx="4000500" cy="2286000"/>
            <wp:effectExtent l="0" t="0" r="0" b="0"/>
            <wp:docPr id="101" name="Рисунок 17" descr="D:\Новая папка\ArduinoMegaADKFron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D:\Новая папка\ArduinoMegaADKFront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2F0F" w:rsidRPr="00685EFC" w:rsidRDefault="00162F0F" w:rsidP="00822C5E">
      <w:pPr>
        <w:ind w:firstLine="567"/>
        <w:jc w:val="center"/>
        <w:rPr>
          <w:b/>
          <w:sz w:val="28"/>
          <w:szCs w:val="28"/>
        </w:rPr>
      </w:pPr>
      <w:r w:rsidRPr="00685EFC">
        <w:rPr>
          <w:sz w:val="28"/>
          <w:szCs w:val="28"/>
        </w:rPr>
        <w:t>Рис.2.</w:t>
      </w:r>
      <w:r w:rsidR="000D4532" w:rsidRPr="00685EFC">
        <w:rPr>
          <w:sz w:val="28"/>
          <w:szCs w:val="28"/>
        </w:rPr>
        <w:t>9.</w:t>
      </w:r>
      <w:r w:rsidRPr="00685EFC">
        <w:rPr>
          <w:sz w:val="28"/>
          <w:szCs w:val="28"/>
        </w:rPr>
        <w:t xml:space="preserve"> Друкована плата </w:t>
      </w:r>
      <w:proofErr w:type="spellStart"/>
      <w:r w:rsidRPr="00685EFC">
        <w:rPr>
          <w:b/>
          <w:sz w:val="28"/>
          <w:szCs w:val="28"/>
        </w:rPr>
        <w:t>Arduino</w:t>
      </w:r>
      <w:proofErr w:type="spellEnd"/>
      <w:r w:rsidRPr="00685EFC">
        <w:rPr>
          <w:b/>
          <w:sz w:val="28"/>
          <w:szCs w:val="28"/>
        </w:rPr>
        <w:t xml:space="preserve"> </w:t>
      </w:r>
      <w:proofErr w:type="spellStart"/>
      <w:r w:rsidRPr="00685EFC">
        <w:rPr>
          <w:b/>
          <w:sz w:val="28"/>
          <w:szCs w:val="28"/>
        </w:rPr>
        <w:t>Mega</w:t>
      </w:r>
      <w:proofErr w:type="spellEnd"/>
      <w:r w:rsidRPr="00685EFC">
        <w:rPr>
          <w:b/>
          <w:sz w:val="28"/>
          <w:szCs w:val="28"/>
        </w:rPr>
        <w:t xml:space="preserve"> ADK</w:t>
      </w:r>
    </w:p>
    <w:p w:rsidR="00162F0F" w:rsidRPr="00685EFC" w:rsidRDefault="00162F0F" w:rsidP="00822C5E">
      <w:pPr>
        <w:ind w:firstLine="567"/>
        <w:jc w:val="center"/>
        <w:rPr>
          <w:sz w:val="28"/>
          <w:szCs w:val="28"/>
        </w:rPr>
      </w:pPr>
    </w:p>
    <w:p w:rsidR="00162F0F" w:rsidRPr="00685EFC" w:rsidRDefault="00162F0F" w:rsidP="00822C5E">
      <w:pPr>
        <w:ind w:firstLine="567"/>
        <w:jc w:val="both"/>
        <w:rPr>
          <w:sz w:val="28"/>
          <w:szCs w:val="28"/>
        </w:rPr>
      </w:pPr>
      <w:proofErr w:type="spellStart"/>
      <w:r w:rsidRPr="00685EFC">
        <w:rPr>
          <w:b/>
          <w:sz w:val="28"/>
          <w:szCs w:val="28"/>
        </w:rPr>
        <w:t>Arduino</w:t>
      </w:r>
      <w:proofErr w:type="spellEnd"/>
      <w:r w:rsidRPr="00685EFC">
        <w:rPr>
          <w:b/>
          <w:sz w:val="28"/>
          <w:szCs w:val="28"/>
        </w:rPr>
        <w:t xml:space="preserve"> </w:t>
      </w:r>
      <w:proofErr w:type="spellStart"/>
      <w:r w:rsidRPr="00685EFC">
        <w:rPr>
          <w:b/>
          <w:sz w:val="28"/>
          <w:szCs w:val="28"/>
        </w:rPr>
        <w:t>Ethernet</w:t>
      </w:r>
      <w:proofErr w:type="spellEnd"/>
      <w:r w:rsidRPr="00685EFC">
        <w:rPr>
          <w:b/>
          <w:sz w:val="28"/>
          <w:szCs w:val="28"/>
        </w:rPr>
        <w:t xml:space="preserve"> без </w:t>
      </w:r>
      <w:proofErr w:type="spellStart"/>
      <w:r w:rsidRPr="00685EFC">
        <w:rPr>
          <w:b/>
          <w:sz w:val="28"/>
          <w:szCs w:val="28"/>
        </w:rPr>
        <w:t>PoE</w:t>
      </w:r>
      <w:proofErr w:type="spellEnd"/>
      <w:r w:rsidRPr="00685EFC">
        <w:rPr>
          <w:b/>
          <w:sz w:val="28"/>
          <w:szCs w:val="28"/>
        </w:rPr>
        <w:t xml:space="preserve"> модуля</w:t>
      </w:r>
      <w:r w:rsidRPr="00685EFC">
        <w:rPr>
          <w:sz w:val="28"/>
          <w:szCs w:val="28"/>
        </w:rPr>
        <w:t xml:space="preserve"> —</w:t>
      </w:r>
      <w:r w:rsidRPr="00685EFC">
        <w:rPr>
          <w:b/>
          <w:sz w:val="28"/>
          <w:szCs w:val="28"/>
        </w:rPr>
        <w:t xml:space="preserve"> </w:t>
      </w:r>
      <w:r w:rsidRPr="00685EFC">
        <w:rPr>
          <w:sz w:val="28"/>
          <w:szCs w:val="28"/>
        </w:rPr>
        <w:t xml:space="preserve">контролер на базі ATmega328. Відрізняється від більшості плат можливістю програмування і роботи по мережі. </w:t>
      </w:r>
      <w:r w:rsidRPr="00685EFC">
        <w:rPr>
          <w:sz w:val="28"/>
          <w:szCs w:val="28"/>
        </w:rPr>
        <w:lastRenderedPageBreak/>
        <w:t>USB-to-serial відсутня.</w:t>
      </w:r>
      <w:r w:rsidRPr="00685EFC">
        <w:rPr>
          <w:b/>
          <w:sz w:val="28"/>
          <w:szCs w:val="28"/>
        </w:rPr>
        <w:t xml:space="preserve"> </w:t>
      </w:r>
      <w:r w:rsidRPr="00685EFC">
        <w:rPr>
          <w:sz w:val="28"/>
          <w:szCs w:val="28"/>
        </w:rPr>
        <w:t xml:space="preserve">На платі є </w:t>
      </w:r>
      <w:proofErr w:type="spellStart"/>
      <w:r w:rsidRPr="00685EFC">
        <w:rPr>
          <w:sz w:val="28"/>
          <w:szCs w:val="28"/>
        </w:rPr>
        <w:t>слот</w:t>
      </w:r>
      <w:proofErr w:type="spellEnd"/>
      <w:r w:rsidRPr="00685EFC">
        <w:rPr>
          <w:sz w:val="28"/>
          <w:szCs w:val="28"/>
        </w:rPr>
        <w:t xml:space="preserve"> для читання і запису на </w:t>
      </w:r>
      <w:proofErr w:type="spellStart"/>
      <w:r w:rsidRPr="00685EFC">
        <w:rPr>
          <w:sz w:val="28"/>
          <w:szCs w:val="28"/>
        </w:rPr>
        <w:t>microSD</w:t>
      </w:r>
      <w:proofErr w:type="spellEnd"/>
      <w:r w:rsidRPr="00685EFC">
        <w:rPr>
          <w:sz w:val="28"/>
          <w:szCs w:val="28"/>
        </w:rPr>
        <w:t xml:space="preserve"> карти (рис. </w:t>
      </w:r>
      <w:r w:rsidR="000D4532" w:rsidRPr="00685EFC">
        <w:rPr>
          <w:sz w:val="28"/>
          <w:szCs w:val="28"/>
        </w:rPr>
        <w:t>2.10</w:t>
      </w:r>
      <w:r w:rsidRPr="00685EFC">
        <w:rPr>
          <w:sz w:val="28"/>
          <w:szCs w:val="28"/>
        </w:rPr>
        <w:t>).</w:t>
      </w:r>
    </w:p>
    <w:p w:rsidR="00162F0F" w:rsidRPr="00685EFC" w:rsidRDefault="004861B9" w:rsidP="00822C5E">
      <w:pPr>
        <w:ind w:firstLine="567"/>
        <w:jc w:val="center"/>
        <w:rPr>
          <w:sz w:val="28"/>
          <w:szCs w:val="28"/>
        </w:rPr>
      </w:pPr>
      <w:r w:rsidRPr="00685EFC">
        <w:rPr>
          <w:noProof/>
          <w:sz w:val="28"/>
          <w:szCs w:val="28"/>
        </w:rPr>
        <w:drawing>
          <wp:inline distT="0" distB="0" distL="0" distR="0">
            <wp:extent cx="3524250" cy="2505075"/>
            <wp:effectExtent l="0" t="0" r="0" b="0"/>
            <wp:docPr id="102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2505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62F0F" w:rsidRPr="00685EFC">
        <w:rPr>
          <w:sz w:val="28"/>
          <w:szCs w:val="28"/>
        </w:rPr>
        <w:t xml:space="preserve"> </w:t>
      </w:r>
    </w:p>
    <w:p w:rsidR="00162F0F" w:rsidRPr="00685EFC" w:rsidRDefault="00162F0F" w:rsidP="00822C5E">
      <w:pPr>
        <w:ind w:firstLine="567"/>
        <w:jc w:val="center"/>
        <w:rPr>
          <w:sz w:val="28"/>
          <w:szCs w:val="28"/>
        </w:rPr>
      </w:pPr>
      <w:r w:rsidRPr="00685EFC">
        <w:rPr>
          <w:sz w:val="28"/>
          <w:szCs w:val="28"/>
        </w:rPr>
        <w:t>Рис.2.</w:t>
      </w:r>
      <w:r w:rsidR="000D4532" w:rsidRPr="00685EFC">
        <w:rPr>
          <w:sz w:val="28"/>
          <w:szCs w:val="28"/>
        </w:rPr>
        <w:t>10.</w:t>
      </w:r>
      <w:r w:rsidRPr="00685EFC">
        <w:rPr>
          <w:sz w:val="28"/>
          <w:szCs w:val="28"/>
        </w:rPr>
        <w:t xml:space="preserve"> Друкована плата </w:t>
      </w:r>
      <w:proofErr w:type="spellStart"/>
      <w:r w:rsidRPr="00685EFC">
        <w:rPr>
          <w:b/>
          <w:sz w:val="28"/>
          <w:szCs w:val="28"/>
        </w:rPr>
        <w:t>Arduino</w:t>
      </w:r>
      <w:proofErr w:type="spellEnd"/>
      <w:r w:rsidRPr="00685EFC">
        <w:rPr>
          <w:b/>
          <w:sz w:val="28"/>
          <w:szCs w:val="28"/>
        </w:rPr>
        <w:t xml:space="preserve"> </w:t>
      </w:r>
      <w:proofErr w:type="spellStart"/>
      <w:r w:rsidRPr="00685EFC">
        <w:rPr>
          <w:b/>
          <w:sz w:val="28"/>
          <w:szCs w:val="28"/>
        </w:rPr>
        <w:t>Ethernet</w:t>
      </w:r>
      <w:proofErr w:type="spellEnd"/>
    </w:p>
    <w:p w:rsidR="00F94615" w:rsidRPr="00685EFC" w:rsidRDefault="00F94615" w:rsidP="00822C5E">
      <w:pPr>
        <w:ind w:firstLine="567"/>
        <w:rPr>
          <w:sz w:val="28"/>
          <w:szCs w:val="28"/>
        </w:rPr>
      </w:pPr>
    </w:p>
    <w:p w:rsidR="00162F0F" w:rsidRPr="00685EFC" w:rsidRDefault="00162F0F" w:rsidP="00822C5E">
      <w:pPr>
        <w:ind w:firstLine="567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Існує безліч різноманітних друкованих плат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>, кожна з яких має різні властивості, розміри, типи підключень і т.д. Для того щоб їх можна побачити зрозуміти, т</w:t>
      </w:r>
      <w:r w:rsidR="00B74786" w:rsidRPr="00685EFC">
        <w:rPr>
          <w:sz w:val="28"/>
          <w:szCs w:val="28"/>
        </w:rPr>
        <w:t>а</w:t>
      </w:r>
      <w:r w:rsidRPr="00685EFC">
        <w:rPr>
          <w:sz w:val="28"/>
          <w:szCs w:val="28"/>
        </w:rPr>
        <w:t xml:space="preserve"> зробити порівняльний аналіз описано додаткові власти</w:t>
      </w:r>
      <w:r w:rsidR="000E068F" w:rsidRPr="00685EFC">
        <w:rPr>
          <w:sz w:val="28"/>
          <w:szCs w:val="28"/>
        </w:rPr>
        <w:t xml:space="preserve">вості друкованих плат </w:t>
      </w:r>
      <w:proofErr w:type="spellStart"/>
      <w:r w:rsidR="000E068F" w:rsidRPr="00685EFC">
        <w:rPr>
          <w:sz w:val="28"/>
          <w:szCs w:val="28"/>
        </w:rPr>
        <w:t>Arduino</w:t>
      </w:r>
      <w:proofErr w:type="spellEnd"/>
      <w:r w:rsidR="000E068F" w:rsidRPr="00685EFC">
        <w:rPr>
          <w:sz w:val="28"/>
          <w:szCs w:val="28"/>
        </w:rPr>
        <w:t xml:space="preserve">. </w:t>
      </w:r>
    </w:p>
    <w:p w:rsidR="00162F0F" w:rsidRPr="00685EFC" w:rsidRDefault="00162F0F" w:rsidP="00822C5E">
      <w:pPr>
        <w:ind w:firstLine="567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У </w:t>
      </w:r>
      <w:r w:rsidR="00526E8A" w:rsidRPr="00685EFC">
        <w:rPr>
          <w:sz w:val="28"/>
          <w:szCs w:val="28"/>
        </w:rPr>
        <w:t>таблицях 2.1 та 2.2</w:t>
      </w:r>
      <w:r w:rsidRPr="00685EFC">
        <w:rPr>
          <w:sz w:val="28"/>
          <w:szCs w:val="28"/>
        </w:rPr>
        <w:t xml:space="preserve"> </w:t>
      </w:r>
      <w:r w:rsidR="00526E8A" w:rsidRPr="00685EFC">
        <w:rPr>
          <w:sz w:val="28"/>
          <w:szCs w:val="28"/>
        </w:rPr>
        <w:t>наведені</w:t>
      </w:r>
      <w:r w:rsidRPr="00685EFC">
        <w:rPr>
          <w:sz w:val="28"/>
          <w:szCs w:val="28"/>
        </w:rPr>
        <w:t xml:space="preserve"> додаткові властивості друкованих плат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>.</w:t>
      </w:r>
    </w:p>
    <w:p w:rsidR="000E068F" w:rsidRPr="00685EFC" w:rsidRDefault="000E068F" w:rsidP="00822C5E">
      <w:pPr>
        <w:spacing w:before="120"/>
        <w:ind w:firstLine="360"/>
        <w:jc w:val="center"/>
        <w:rPr>
          <w:sz w:val="28"/>
          <w:szCs w:val="28"/>
        </w:rPr>
      </w:pPr>
    </w:p>
    <w:p w:rsidR="00162F0F" w:rsidRPr="00685EFC" w:rsidRDefault="00162F0F" w:rsidP="00822C5E">
      <w:pPr>
        <w:spacing w:before="120"/>
        <w:ind w:firstLine="360"/>
        <w:jc w:val="right"/>
        <w:rPr>
          <w:b/>
          <w:sz w:val="28"/>
          <w:szCs w:val="28"/>
        </w:rPr>
      </w:pPr>
      <w:r w:rsidRPr="00685EFC">
        <w:rPr>
          <w:sz w:val="28"/>
          <w:szCs w:val="28"/>
        </w:rPr>
        <w:t xml:space="preserve">Характеристики друкованих плат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>.</w:t>
      </w:r>
      <w:r w:rsidR="008F5D8E" w:rsidRPr="00685EFC">
        <w:rPr>
          <w:sz w:val="28"/>
          <w:szCs w:val="28"/>
        </w:rPr>
        <w:t xml:space="preserve"> </w:t>
      </w:r>
      <w:r w:rsidR="008F5D8E" w:rsidRPr="00685EFC">
        <w:rPr>
          <w:sz w:val="28"/>
          <w:szCs w:val="28"/>
        </w:rPr>
        <w:tab/>
      </w:r>
      <w:r w:rsidR="008F5D8E" w:rsidRPr="00685EFC">
        <w:rPr>
          <w:sz w:val="28"/>
          <w:szCs w:val="28"/>
        </w:rPr>
        <w:tab/>
        <w:t>Таблиця 2.1.</w:t>
      </w:r>
    </w:p>
    <w:p w:rsidR="00162F0F" w:rsidRPr="00685EFC" w:rsidRDefault="004861B9" w:rsidP="00822C5E">
      <w:pPr>
        <w:rPr>
          <w:sz w:val="28"/>
          <w:szCs w:val="28"/>
        </w:rPr>
      </w:pPr>
      <w:r w:rsidRPr="00685EFC">
        <w:rPr>
          <w:noProof/>
          <w:sz w:val="28"/>
          <w:szCs w:val="28"/>
        </w:rPr>
        <w:drawing>
          <wp:inline distT="0" distB="0" distL="0" distR="0">
            <wp:extent cx="5934075" cy="3981450"/>
            <wp:effectExtent l="0" t="0" r="0" b="0"/>
            <wp:docPr id="103" name="Рисунок 18" descr="D:\Новая папка\24-09-2012 22-19-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 descr="D:\Новая папка\24-09-2012 22-19-16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8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60EB" w:rsidRDefault="000E60E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162F0F" w:rsidRPr="00685EFC" w:rsidRDefault="00162F0F" w:rsidP="00822C5E">
      <w:pPr>
        <w:jc w:val="right"/>
        <w:rPr>
          <w:sz w:val="28"/>
          <w:szCs w:val="28"/>
        </w:rPr>
      </w:pPr>
      <w:r w:rsidRPr="00685EFC">
        <w:rPr>
          <w:sz w:val="28"/>
          <w:szCs w:val="28"/>
        </w:rPr>
        <w:lastRenderedPageBreak/>
        <w:t>Характеристики друкованих плат</w:t>
      </w:r>
      <w:r w:rsidR="008F5D8E" w:rsidRPr="00685EFC">
        <w:rPr>
          <w:sz w:val="28"/>
          <w:szCs w:val="28"/>
        </w:rPr>
        <w:tab/>
      </w:r>
      <w:r w:rsidR="008F5D8E" w:rsidRPr="00685EFC">
        <w:rPr>
          <w:sz w:val="28"/>
          <w:szCs w:val="28"/>
        </w:rPr>
        <w:tab/>
      </w:r>
      <w:r w:rsidR="008F5D8E" w:rsidRPr="00685EFC">
        <w:rPr>
          <w:sz w:val="28"/>
          <w:szCs w:val="28"/>
        </w:rPr>
        <w:tab/>
        <w:t>Таблиця 2.2.</w:t>
      </w:r>
    </w:p>
    <w:p w:rsidR="00162F0F" w:rsidRPr="00685EFC" w:rsidRDefault="004861B9" w:rsidP="00822C5E">
      <w:pPr>
        <w:rPr>
          <w:sz w:val="28"/>
          <w:szCs w:val="28"/>
        </w:rPr>
      </w:pPr>
      <w:r w:rsidRPr="00685EFC">
        <w:rPr>
          <w:noProof/>
          <w:sz w:val="28"/>
          <w:szCs w:val="28"/>
        </w:rPr>
        <w:drawing>
          <wp:inline distT="0" distB="0" distL="0" distR="0">
            <wp:extent cx="5934075" cy="4352925"/>
            <wp:effectExtent l="0" t="0" r="0" b="0"/>
            <wp:docPr id="104" name="Рисунок 19" descr="D:\Новая папка\24-09-2012 22-39-1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D:\Новая папка\24-09-2012 22-39-17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5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60EB" w:rsidRDefault="000E60EB">
      <w:pPr>
        <w:rPr>
          <w:b/>
          <w:bCs/>
          <w:sz w:val="32"/>
          <w:szCs w:val="32"/>
        </w:rPr>
      </w:pPr>
      <w:bookmarkStart w:id="8" w:name="_Toc493581043"/>
      <w:r>
        <w:br w:type="page"/>
      </w:r>
    </w:p>
    <w:p w:rsidR="00C0614C" w:rsidRPr="00685EFC" w:rsidRDefault="00526E8A" w:rsidP="00A74BB4">
      <w:pPr>
        <w:pStyle w:val="2"/>
      </w:pPr>
      <w:r w:rsidRPr="00685EFC">
        <w:lastRenderedPageBreak/>
        <w:t>Особливості елементів стенду</w:t>
      </w:r>
      <w:bookmarkEnd w:id="8"/>
    </w:p>
    <w:p w:rsidR="00526E8A" w:rsidRPr="00685EFC" w:rsidRDefault="00E7733D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Мікроконтролер, який є ядром стенду для побудови фізичних моделей – </w:t>
      </w:r>
      <w:r w:rsidR="00A463B6" w:rsidRPr="00685EFC">
        <w:rPr>
          <w:sz w:val="28"/>
          <w:szCs w:val="28"/>
        </w:rPr>
        <w:t>це</w:t>
      </w:r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 </w:t>
      </w:r>
      <w:r w:rsidRPr="00685EFC">
        <w:rPr>
          <w:caps/>
          <w:sz w:val="28"/>
          <w:szCs w:val="28"/>
        </w:rPr>
        <w:t>Mega</w:t>
      </w:r>
      <w:r w:rsidR="00A463B6" w:rsidRPr="00685EFC">
        <w:rPr>
          <w:sz w:val="28"/>
          <w:szCs w:val="28"/>
        </w:rPr>
        <w:t>,</w:t>
      </w:r>
      <w:r w:rsidRPr="00685EFC">
        <w:rPr>
          <w:sz w:val="28"/>
          <w:szCs w:val="28"/>
        </w:rPr>
        <w:t xml:space="preserve"> </w:t>
      </w:r>
      <w:r w:rsidR="00A463B6" w:rsidRPr="00685EFC">
        <w:rPr>
          <w:sz w:val="28"/>
          <w:szCs w:val="28"/>
        </w:rPr>
        <w:t>п</w:t>
      </w:r>
      <w:r w:rsidRPr="00685EFC">
        <w:rPr>
          <w:sz w:val="28"/>
          <w:szCs w:val="28"/>
        </w:rPr>
        <w:t>риклад загального вигляду якого наведений на рис. 2.3.</w:t>
      </w:r>
    </w:p>
    <w:p w:rsidR="00E7733D" w:rsidRPr="00685EFC" w:rsidRDefault="00E7733D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Особливістю даного мікроконтролера є те, що він забезпечує усі вимоги, які ставляться до роботи стенду, а з іншої сторони – він простий у використанні та дешевий.</w:t>
      </w:r>
    </w:p>
    <w:p w:rsidR="00E7733D" w:rsidRPr="00685EFC" w:rsidRDefault="006F1FDD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Для реалізації підсистеми давачів та виконуючих пристроїв можна використати багато давачів різного функціонального призначення та виконуючих елементів (рис.2.</w:t>
      </w:r>
      <w:r w:rsidR="004C6F98" w:rsidRPr="00685EFC">
        <w:rPr>
          <w:sz w:val="28"/>
          <w:szCs w:val="28"/>
        </w:rPr>
        <w:t>11</w:t>
      </w:r>
      <w:r w:rsidRPr="00685EFC">
        <w:rPr>
          <w:sz w:val="28"/>
          <w:szCs w:val="28"/>
        </w:rPr>
        <w:t xml:space="preserve">). </w:t>
      </w:r>
    </w:p>
    <w:p w:rsidR="004C6F98" w:rsidRPr="00685EFC" w:rsidRDefault="004C6F98" w:rsidP="00822C5E">
      <w:pPr>
        <w:ind w:firstLine="720"/>
        <w:jc w:val="both"/>
        <w:rPr>
          <w:sz w:val="28"/>
          <w:szCs w:val="28"/>
        </w:rPr>
      </w:pPr>
    </w:p>
    <w:p w:rsidR="00C0614C" w:rsidRPr="00685EFC" w:rsidRDefault="004861B9" w:rsidP="00822C5E">
      <w:pPr>
        <w:jc w:val="center"/>
        <w:rPr>
          <w:sz w:val="28"/>
          <w:szCs w:val="28"/>
        </w:rPr>
      </w:pPr>
      <w:r w:rsidRPr="00685EFC">
        <w:rPr>
          <w:noProof/>
          <w:sz w:val="28"/>
          <w:szCs w:val="28"/>
        </w:rPr>
        <w:drawing>
          <wp:inline distT="0" distB="0" distL="0" distR="0">
            <wp:extent cx="5629275" cy="31242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9275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614C" w:rsidRPr="00685EFC" w:rsidRDefault="004C6F98" w:rsidP="00822C5E">
      <w:pPr>
        <w:jc w:val="center"/>
        <w:rPr>
          <w:sz w:val="28"/>
          <w:szCs w:val="28"/>
        </w:rPr>
      </w:pPr>
      <w:r w:rsidRPr="00685EFC">
        <w:rPr>
          <w:sz w:val="28"/>
          <w:szCs w:val="28"/>
        </w:rPr>
        <w:t xml:space="preserve">Рис. 2.11. Набір давачів та виконуючих пристроїв сумісних з мікроконтролером </w:t>
      </w:r>
      <w:proofErr w:type="spellStart"/>
      <w:r w:rsidRPr="00685EFC">
        <w:rPr>
          <w:sz w:val="28"/>
          <w:szCs w:val="28"/>
        </w:rPr>
        <w:t>Arduino</w:t>
      </w:r>
      <w:proofErr w:type="spellEnd"/>
    </w:p>
    <w:p w:rsidR="00C0614C" w:rsidRPr="00685EFC" w:rsidRDefault="00C0614C" w:rsidP="00822C5E">
      <w:pPr>
        <w:jc w:val="center"/>
        <w:rPr>
          <w:sz w:val="28"/>
          <w:szCs w:val="28"/>
        </w:rPr>
      </w:pPr>
    </w:p>
    <w:p w:rsidR="004C6F98" w:rsidRPr="00685EFC" w:rsidRDefault="004C6F98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Зокрема, на рис.2.12 наведено взірець давача освітленості, який в залежності від рівня освітленості середовища – змінює свій опір. Таким чином, можна, для прикладу, розрізняти пору доби (день чи ніч) в приміщенні чи на вулиці. Відповідно, включати чи виключати електричне освітлення.</w:t>
      </w:r>
    </w:p>
    <w:p w:rsidR="00C0614C" w:rsidRPr="00685EFC" w:rsidRDefault="004861B9" w:rsidP="00822C5E">
      <w:pPr>
        <w:jc w:val="center"/>
        <w:rPr>
          <w:sz w:val="28"/>
          <w:szCs w:val="28"/>
        </w:rPr>
      </w:pPr>
      <w:r w:rsidRPr="00685EFC">
        <w:rPr>
          <w:noProof/>
          <w:sz w:val="28"/>
          <w:szCs w:val="28"/>
        </w:rPr>
        <w:drawing>
          <wp:inline distT="0" distB="0" distL="0" distR="0">
            <wp:extent cx="1390650" cy="21526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065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614C" w:rsidRPr="00685EFC" w:rsidRDefault="004C6F98" w:rsidP="00822C5E">
      <w:pPr>
        <w:jc w:val="center"/>
        <w:rPr>
          <w:sz w:val="28"/>
          <w:szCs w:val="28"/>
        </w:rPr>
      </w:pPr>
      <w:r w:rsidRPr="00685EFC">
        <w:rPr>
          <w:sz w:val="28"/>
          <w:szCs w:val="28"/>
        </w:rPr>
        <w:t>Рис. 2.12. Давач освітленості</w:t>
      </w:r>
    </w:p>
    <w:p w:rsidR="00C0614C" w:rsidRPr="00685EFC" w:rsidRDefault="004C6F98" w:rsidP="00822C5E">
      <w:pPr>
        <w:tabs>
          <w:tab w:val="left" w:pos="5355"/>
        </w:tabs>
        <w:rPr>
          <w:sz w:val="28"/>
          <w:szCs w:val="28"/>
        </w:rPr>
      </w:pPr>
      <w:r w:rsidRPr="00685EFC">
        <w:rPr>
          <w:sz w:val="28"/>
          <w:szCs w:val="28"/>
        </w:rPr>
        <w:lastRenderedPageBreak/>
        <w:tab/>
      </w:r>
    </w:p>
    <w:p w:rsidR="0090306B" w:rsidRPr="00685EFC" w:rsidRDefault="0090306B" w:rsidP="00822C5E">
      <w:pPr>
        <w:tabs>
          <w:tab w:val="left" w:pos="5355"/>
        </w:tabs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На рис. 2.1</w:t>
      </w:r>
      <w:r w:rsidR="00BD019C" w:rsidRPr="00685EFC">
        <w:rPr>
          <w:sz w:val="28"/>
          <w:szCs w:val="28"/>
        </w:rPr>
        <w:t>3</w:t>
      </w:r>
      <w:r w:rsidRPr="00685EFC">
        <w:rPr>
          <w:sz w:val="28"/>
          <w:szCs w:val="28"/>
        </w:rPr>
        <w:t xml:space="preserve"> зображено конструкцію ультразвукового давача відстані</w:t>
      </w:r>
      <w:r w:rsidR="003B2E28" w:rsidRPr="00685EFC">
        <w:rPr>
          <w:sz w:val="28"/>
          <w:szCs w:val="28"/>
        </w:rPr>
        <w:t>, а на рис. 2.1</w:t>
      </w:r>
      <w:r w:rsidR="00BD019C" w:rsidRPr="00685EFC">
        <w:rPr>
          <w:sz w:val="28"/>
          <w:szCs w:val="28"/>
        </w:rPr>
        <w:t>4</w:t>
      </w:r>
      <w:r w:rsidR="003B2E28" w:rsidRPr="00685EFC">
        <w:rPr>
          <w:sz w:val="28"/>
          <w:szCs w:val="28"/>
        </w:rPr>
        <w:t xml:space="preserve"> – проілюстровано принцип його роботи. Цей давач забезпечує вимірювання відстані до об’єкта.</w:t>
      </w:r>
    </w:p>
    <w:p w:rsidR="00CC0CBA" w:rsidRPr="00685EFC" w:rsidRDefault="00CC0CBA" w:rsidP="00822C5E">
      <w:pPr>
        <w:tabs>
          <w:tab w:val="left" w:pos="5355"/>
        </w:tabs>
        <w:ind w:firstLine="720"/>
        <w:jc w:val="both"/>
        <w:rPr>
          <w:sz w:val="28"/>
          <w:szCs w:val="28"/>
        </w:rPr>
      </w:pPr>
    </w:p>
    <w:p w:rsidR="00BD019C" w:rsidRPr="00685EFC" w:rsidRDefault="004861B9" w:rsidP="00822C5E">
      <w:pPr>
        <w:jc w:val="center"/>
        <w:rPr>
          <w:sz w:val="28"/>
          <w:szCs w:val="28"/>
        </w:rPr>
      </w:pPr>
      <w:r w:rsidRPr="00685EFC">
        <w:rPr>
          <w:noProof/>
          <w:sz w:val="28"/>
          <w:szCs w:val="28"/>
        </w:rPr>
        <w:drawing>
          <wp:inline distT="0" distB="0" distL="0" distR="0">
            <wp:extent cx="3209925" cy="245745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245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019C" w:rsidRPr="00685EFC" w:rsidRDefault="00BD019C" w:rsidP="00822C5E">
      <w:pPr>
        <w:jc w:val="center"/>
        <w:rPr>
          <w:sz w:val="28"/>
          <w:szCs w:val="28"/>
        </w:rPr>
      </w:pPr>
      <w:r w:rsidRPr="00685EFC">
        <w:rPr>
          <w:sz w:val="28"/>
          <w:szCs w:val="28"/>
        </w:rPr>
        <w:t>Рис. 2.13. Загальний вигляд давача відстані</w:t>
      </w:r>
    </w:p>
    <w:p w:rsidR="00BD019C" w:rsidRPr="00685EFC" w:rsidRDefault="00BD019C" w:rsidP="00822C5E">
      <w:pPr>
        <w:jc w:val="center"/>
        <w:rPr>
          <w:sz w:val="28"/>
          <w:szCs w:val="28"/>
        </w:rPr>
      </w:pPr>
    </w:p>
    <w:p w:rsidR="00BD019C" w:rsidRPr="00685EFC" w:rsidRDefault="00BD019C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Принцип роботи ультразвукового давача відстані наведен</w:t>
      </w:r>
      <w:r w:rsidR="00E15851" w:rsidRPr="00685EFC">
        <w:rPr>
          <w:sz w:val="28"/>
          <w:szCs w:val="28"/>
        </w:rPr>
        <w:t>ий на</w:t>
      </w:r>
      <w:r w:rsidRPr="00685EFC">
        <w:rPr>
          <w:sz w:val="28"/>
          <w:szCs w:val="28"/>
        </w:rPr>
        <w:t xml:space="preserve"> рисунку. Мікроконтролер подає стартовий імпульс</w:t>
      </w:r>
      <w:r w:rsidR="00A774F1" w:rsidRPr="00685EFC">
        <w:rPr>
          <w:sz w:val="28"/>
          <w:szCs w:val="28"/>
        </w:rPr>
        <w:t>,</w:t>
      </w:r>
      <w:r w:rsidRPr="00685EFC">
        <w:rPr>
          <w:sz w:val="28"/>
          <w:szCs w:val="28"/>
        </w:rPr>
        <w:t xml:space="preserve"> </w:t>
      </w:r>
      <w:r w:rsidR="00A774F1" w:rsidRPr="00685EFC">
        <w:rPr>
          <w:sz w:val="28"/>
          <w:szCs w:val="28"/>
        </w:rPr>
        <w:t>з</w:t>
      </w:r>
      <w:r w:rsidRPr="00685EFC">
        <w:rPr>
          <w:sz w:val="28"/>
          <w:szCs w:val="28"/>
        </w:rPr>
        <w:t>а яким давач випромінює ультразвукову хвилю. Хвиля рухається в напряму перешкоди, відбивається від неї. При цьому</w:t>
      </w:r>
      <w:r w:rsidR="00E15851" w:rsidRPr="00685EFC">
        <w:rPr>
          <w:sz w:val="28"/>
          <w:szCs w:val="28"/>
        </w:rPr>
        <w:t>,</w:t>
      </w:r>
      <w:r w:rsidRPr="00685EFC">
        <w:rPr>
          <w:sz w:val="28"/>
          <w:szCs w:val="28"/>
        </w:rPr>
        <w:t xml:space="preserve"> реєструється час руху хвил</w:t>
      </w:r>
      <w:r w:rsidR="00E15851" w:rsidRPr="00685EFC">
        <w:rPr>
          <w:sz w:val="28"/>
          <w:szCs w:val="28"/>
        </w:rPr>
        <w:t>і</w:t>
      </w:r>
      <w:r w:rsidRPr="00685EFC">
        <w:rPr>
          <w:sz w:val="28"/>
          <w:szCs w:val="28"/>
        </w:rPr>
        <w:t xml:space="preserve"> до перешкоди і від перешкоди. </w:t>
      </w:r>
      <w:r w:rsidR="00E15851" w:rsidRPr="00685EFC">
        <w:rPr>
          <w:sz w:val="28"/>
          <w:szCs w:val="28"/>
        </w:rPr>
        <w:t>Знаючи</w:t>
      </w:r>
      <w:r w:rsidR="00B14EFA" w:rsidRPr="00685EFC">
        <w:rPr>
          <w:sz w:val="28"/>
          <w:szCs w:val="28"/>
        </w:rPr>
        <w:t xml:space="preserve"> час та швидкість ультразвукової хвилі – визначається відстань.</w:t>
      </w:r>
    </w:p>
    <w:p w:rsidR="00BD019C" w:rsidRPr="00685EFC" w:rsidRDefault="004861B9" w:rsidP="00822C5E">
      <w:pPr>
        <w:jc w:val="center"/>
        <w:rPr>
          <w:sz w:val="28"/>
          <w:szCs w:val="28"/>
        </w:rPr>
      </w:pPr>
      <w:r w:rsidRPr="00685EFC">
        <w:rPr>
          <w:noProof/>
          <w:sz w:val="28"/>
          <w:szCs w:val="28"/>
        </w:rPr>
        <w:drawing>
          <wp:inline distT="0" distB="0" distL="0" distR="0">
            <wp:extent cx="6124575" cy="2276475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019C" w:rsidRPr="00685EFC" w:rsidRDefault="00BD019C" w:rsidP="00822C5E">
      <w:pPr>
        <w:jc w:val="center"/>
        <w:rPr>
          <w:sz w:val="28"/>
          <w:szCs w:val="28"/>
        </w:rPr>
      </w:pPr>
      <w:r w:rsidRPr="00685EFC">
        <w:rPr>
          <w:sz w:val="28"/>
          <w:szCs w:val="28"/>
        </w:rPr>
        <w:t>Рис. 2.14. Ілюстрація принципу роботи ультразвукового давача відстані</w:t>
      </w:r>
    </w:p>
    <w:p w:rsidR="00BD019C" w:rsidRPr="00685EFC" w:rsidRDefault="00BD019C" w:rsidP="00822C5E">
      <w:pPr>
        <w:tabs>
          <w:tab w:val="left" w:pos="5355"/>
        </w:tabs>
        <w:ind w:firstLine="720"/>
        <w:jc w:val="both"/>
        <w:rPr>
          <w:sz w:val="28"/>
          <w:szCs w:val="28"/>
        </w:rPr>
      </w:pPr>
    </w:p>
    <w:p w:rsidR="003B2E28" w:rsidRPr="00685EFC" w:rsidRDefault="003B2E28" w:rsidP="00822C5E">
      <w:pPr>
        <w:tabs>
          <w:tab w:val="left" w:pos="5355"/>
        </w:tabs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Нижче наведено цілу га</w:t>
      </w:r>
      <w:r w:rsidR="00E15851" w:rsidRPr="00685EFC">
        <w:rPr>
          <w:sz w:val="28"/>
          <w:szCs w:val="28"/>
        </w:rPr>
        <w:t>м</w:t>
      </w:r>
      <w:r w:rsidRPr="00685EFC">
        <w:rPr>
          <w:sz w:val="28"/>
          <w:szCs w:val="28"/>
        </w:rPr>
        <w:t xml:space="preserve">му давачів та виконуючих пристроїв сумісних з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 і, які можна використати в процесі реалізації фізичних моделей.</w:t>
      </w:r>
      <w:r w:rsidR="00B14EFA" w:rsidRPr="00685EFC">
        <w:rPr>
          <w:sz w:val="28"/>
          <w:szCs w:val="28"/>
        </w:rPr>
        <w:t xml:space="preserve"> Зокрема на рис.2.15 наведено конструкцію давача, що дає змогу виміряти температуру та вологість повітря</w:t>
      </w:r>
      <w:r w:rsidR="000B6E5C" w:rsidRPr="00685EFC">
        <w:rPr>
          <w:sz w:val="28"/>
          <w:szCs w:val="28"/>
        </w:rPr>
        <w:t xml:space="preserve"> DHT11 (DHT22)</w:t>
      </w:r>
      <w:r w:rsidR="00B14EFA" w:rsidRPr="00685EFC">
        <w:rPr>
          <w:sz w:val="28"/>
          <w:szCs w:val="28"/>
        </w:rPr>
        <w:t xml:space="preserve">. </w:t>
      </w:r>
    </w:p>
    <w:p w:rsidR="00B0035D" w:rsidRPr="00685EFC" w:rsidRDefault="00B0035D" w:rsidP="00B0035D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Дані давачі не відрізняються високою швидкодією і точністю, проте можуть знайти своє застосування в електронних проектах через свою невисоку вартість. Давач DHT складається з ємнісного давача вологості і термістора. Також, давач </w:t>
      </w:r>
      <w:r w:rsidRPr="00685EFC">
        <w:rPr>
          <w:sz w:val="28"/>
          <w:szCs w:val="28"/>
        </w:rPr>
        <w:lastRenderedPageBreak/>
        <w:t>містить в собі простенький АЦП для перетворення аналогових значень вологості і температури.</w:t>
      </w:r>
    </w:p>
    <w:p w:rsidR="00B14EFA" w:rsidRPr="00685EFC" w:rsidRDefault="00B14EFA" w:rsidP="00822C5E">
      <w:pPr>
        <w:tabs>
          <w:tab w:val="left" w:pos="5355"/>
        </w:tabs>
        <w:ind w:firstLine="720"/>
        <w:jc w:val="both"/>
        <w:rPr>
          <w:sz w:val="28"/>
          <w:szCs w:val="28"/>
        </w:rPr>
      </w:pPr>
    </w:p>
    <w:p w:rsidR="00C0614C" w:rsidRPr="00685EFC" w:rsidRDefault="004861B9" w:rsidP="00822C5E">
      <w:pPr>
        <w:jc w:val="center"/>
        <w:rPr>
          <w:sz w:val="28"/>
          <w:szCs w:val="28"/>
        </w:rPr>
      </w:pPr>
      <w:r w:rsidRPr="00685EFC">
        <w:rPr>
          <w:noProof/>
          <w:sz w:val="28"/>
          <w:szCs w:val="28"/>
        </w:rPr>
        <w:drawing>
          <wp:inline distT="0" distB="0" distL="0" distR="0">
            <wp:extent cx="2724150" cy="23241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232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614C" w:rsidRPr="00685EFC" w:rsidRDefault="004C6F98" w:rsidP="00822C5E">
      <w:pPr>
        <w:jc w:val="center"/>
        <w:rPr>
          <w:sz w:val="28"/>
          <w:szCs w:val="28"/>
        </w:rPr>
      </w:pPr>
      <w:r w:rsidRPr="00685EFC">
        <w:rPr>
          <w:sz w:val="28"/>
          <w:szCs w:val="28"/>
        </w:rPr>
        <w:t>Рис. 2.1</w:t>
      </w:r>
      <w:r w:rsidR="00B14EFA" w:rsidRPr="00685EFC">
        <w:rPr>
          <w:sz w:val="28"/>
          <w:szCs w:val="28"/>
        </w:rPr>
        <w:t>5</w:t>
      </w:r>
      <w:r w:rsidRPr="00685EFC">
        <w:rPr>
          <w:sz w:val="28"/>
          <w:szCs w:val="28"/>
        </w:rPr>
        <w:t>. Давачі вимірювання температури та вологості</w:t>
      </w:r>
      <w:r w:rsidR="000B6E5C" w:rsidRPr="00685EFC">
        <w:rPr>
          <w:sz w:val="28"/>
          <w:szCs w:val="28"/>
        </w:rPr>
        <w:t xml:space="preserve"> DHT11</w:t>
      </w:r>
    </w:p>
    <w:p w:rsidR="00B14EFA" w:rsidRPr="00685EFC" w:rsidRDefault="00B14EFA" w:rsidP="00822C5E">
      <w:pPr>
        <w:jc w:val="center"/>
        <w:rPr>
          <w:sz w:val="28"/>
          <w:szCs w:val="28"/>
        </w:rPr>
      </w:pPr>
    </w:p>
    <w:p w:rsidR="00A463B6" w:rsidRPr="00685EFC" w:rsidRDefault="00A463B6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Відмінності DHT11 і DHT22</w:t>
      </w:r>
    </w:p>
    <w:p w:rsidR="00A463B6" w:rsidRPr="00685EFC" w:rsidRDefault="00A463B6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За </w:t>
      </w:r>
      <w:proofErr w:type="spellStart"/>
      <w:r w:rsidRPr="00685EFC">
        <w:rPr>
          <w:sz w:val="28"/>
          <w:szCs w:val="28"/>
        </w:rPr>
        <w:t>цокол</w:t>
      </w:r>
      <w:r w:rsidR="008B5716" w:rsidRPr="00685EFC">
        <w:rPr>
          <w:sz w:val="28"/>
          <w:szCs w:val="28"/>
        </w:rPr>
        <w:t>ьовкою</w:t>
      </w:r>
      <w:proofErr w:type="spellEnd"/>
      <w:r w:rsidRPr="00685EFC">
        <w:rPr>
          <w:sz w:val="28"/>
          <w:szCs w:val="28"/>
        </w:rPr>
        <w:t xml:space="preserve"> дані да</w:t>
      </w:r>
      <w:r w:rsidR="008B5716" w:rsidRPr="00685EFC">
        <w:rPr>
          <w:sz w:val="28"/>
          <w:szCs w:val="28"/>
        </w:rPr>
        <w:t>вачі</w:t>
      </w:r>
      <w:r w:rsidRPr="00685EFC">
        <w:rPr>
          <w:sz w:val="28"/>
          <w:szCs w:val="28"/>
        </w:rPr>
        <w:t xml:space="preserve"> ідентичні, проте трохи </w:t>
      </w:r>
      <w:r w:rsidR="008B5716" w:rsidRPr="00685EFC">
        <w:rPr>
          <w:sz w:val="28"/>
          <w:szCs w:val="28"/>
        </w:rPr>
        <w:t>від</w:t>
      </w:r>
      <w:r w:rsidRPr="00685EFC">
        <w:rPr>
          <w:sz w:val="28"/>
          <w:szCs w:val="28"/>
        </w:rPr>
        <w:t xml:space="preserve">різняються характеристиками. </w:t>
      </w:r>
      <w:r w:rsidRPr="00685EFC">
        <w:rPr>
          <w:b/>
          <w:sz w:val="28"/>
          <w:szCs w:val="28"/>
        </w:rPr>
        <w:t>DHT11</w:t>
      </w:r>
      <w:r w:rsidRPr="00685EFC">
        <w:rPr>
          <w:sz w:val="28"/>
          <w:szCs w:val="28"/>
        </w:rPr>
        <w:t>:</w:t>
      </w:r>
    </w:p>
    <w:p w:rsidR="00A463B6" w:rsidRPr="00685EFC" w:rsidRDefault="00A463B6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• Дуже низька вартість</w:t>
      </w:r>
    </w:p>
    <w:p w:rsidR="00A463B6" w:rsidRPr="00685EFC" w:rsidRDefault="00A463B6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• </w:t>
      </w:r>
      <w:r w:rsidR="008B5716" w:rsidRPr="00685EFC">
        <w:rPr>
          <w:sz w:val="28"/>
          <w:szCs w:val="28"/>
        </w:rPr>
        <w:t>Живлення</w:t>
      </w:r>
      <w:r w:rsidRPr="00685EFC">
        <w:rPr>
          <w:sz w:val="28"/>
          <w:szCs w:val="28"/>
        </w:rPr>
        <w:t xml:space="preserve"> і I/O 3-5 В</w:t>
      </w:r>
    </w:p>
    <w:p w:rsidR="00A463B6" w:rsidRPr="00685EFC" w:rsidRDefault="00A463B6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• Визначення вологості 20-80% з 5% точністю</w:t>
      </w:r>
    </w:p>
    <w:p w:rsidR="00A463B6" w:rsidRPr="00685EFC" w:rsidRDefault="00A463B6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• Визначення температури 0-50 град. з 2% точністю</w:t>
      </w:r>
    </w:p>
    <w:p w:rsidR="00A463B6" w:rsidRPr="00685EFC" w:rsidRDefault="00A463B6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• Частота опитування не більше 1 Гц (не більше одного разу в 1 сек.)</w:t>
      </w:r>
    </w:p>
    <w:p w:rsidR="00A463B6" w:rsidRPr="00685EFC" w:rsidRDefault="00A463B6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• Розміри 15.5мм </w:t>
      </w:r>
      <w:r w:rsidR="00AC784C" w:rsidRPr="00685EFC">
        <w:rPr>
          <w:sz w:val="28"/>
          <w:szCs w:val="28"/>
        </w:rPr>
        <w:t>×</w:t>
      </w:r>
      <w:r w:rsidRPr="00685EFC">
        <w:rPr>
          <w:sz w:val="28"/>
          <w:szCs w:val="28"/>
        </w:rPr>
        <w:t xml:space="preserve"> 12мм </w:t>
      </w:r>
      <w:r w:rsidR="00AC784C" w:rsidRPr="00685EFC">
        <w:rPr>
          <w:sz w:val="28"/>
          <w:szCs w:val="28"/>
        </w:rPr>
        <w:t>×</w:t>
      </w:r>
      <w:r w:rsidRPr="00685EFC">
        <w:rPr>
          <w:sz w:val="28"/>
          <w:szCs w:val="28"/>
        </w:rPr>
        <w:t xml:space="preserve"> 5.5мм</w:t>
      </w:r>
    </w:p>
    <w:p w:rsidR="00A463B6" w:rsidRPr="00685EFC" w:rsidRDefault="00A463B6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• 4 виведе</w:t>
      </w:r>
      <w:r w:rsidR="00AC784C" w:rsidRPr="00685EFC">
        <w:rPr>
          <w:sz w:val="28"/>
          <w:szCs w:val="28"/>
        </w:rPr>
        <w:t>ння з відстанню між ніжками 0.1</w:t>
      </w:r>
      <w:r w:rsidRPr="00685EFC">
        <w:rPr>
          <w:sz w:val="28"/>
          <w:szCs w:val="28"/>
        </w:rPr>
        <w:t>"</w:t>
      </w:r>
    </w:p>
    <w:p w:rsidR="00A463B6" w:rsidRPr="00685EFC" w:rsidRDefault="00A463B6" w:rsidP="00822C5E">
      <w:pPr>
        <w:ind w:firstLine="720"/>
        <w:jc w:val="both"/>
        <w:rPr>
          <w:sz w:val="28"/>
          <w:szCs w:val="28"/>
        </w:rPr>
      </w:pPr>
      <w:r w:rsidRPr="00685EFC">
        <w:rPr>
          <w:b/>
          <w:sz w:val="28"/>
          <w:szCs w:val="28"/>
        </w:rPr>
        <w:t>DHT22</w:t>
      </w:r>
      <w:r w:rsidRPr="00685EFC">
        <w:rPr>
          <w:sz w:val="28"/>
          <w:szCs w:val="28"/>
        </w:rPr>
        <w:t>:</w:t>
      </w:r>
    </w:p>
    <w:p w:rsidR="00A463B6" w:rsidRPr="00685EFC" w:rsidRDefault="00AC784C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• </w:t>
      </w:r>
      <w:r w:rsidR="00A463B6" w:rsidRPr="00685EFC">
        <w:rPr>
          <w:sz w:val="28"/>
          <w:szCs w:val="28"/>
        </w:rPr>
        <w:t>Низька вартість</w:t>
      </w:r>
    </w:p>
    <w:p w:rsidR="00A463B6" w:rsidRPr="00685EFC" w:rsidRDefault="00A463B6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• </w:t>
      </w:r>
      <w:r w:rsidR="00AC784C" w:rsidRPr="00685EFC">
        <w:rPr>
          <w:sz w:val="28"/>
          <w:szCs w:val="28"/>
        </w:rPr>
        <w:t>Живлення і I</w:t>
      </w:r>
      <w:r w:rsidRPr="00685EFC">
        <w:rPr>
          <w:sz w:val="28"/>
          <w:szCs w:val="28"/>
        </w:rPr>
        <w:t>/O 3-5 В</w:t>
      </w:r>
    </w:p>
    <w:p w:rsidR="00A463B6" w:rsidRPr="00685EFC" w:rsidRDefault="00A463B6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• Визначення вологості 0-100% з 2-5% точністю</w:t>
      </w:r>
    </w:p>
    <w:p w:rsidR="00A463B6" w:rsidRPr="00685EFC" w:rsidRDefault="00A463B6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• Визначення температури -40 - 125 град. з точністю ± 0.5 град.</w:t>
      </w:r>
    </w:p>
    <w:p w:rsidR="00A463B6" w:rsidRPr="00685EFC" w:rsidRDefault="00A463B6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• Частота опитування не більше 0.5 Гц (не більше одного разу в 2 сек.)</w:t>
      </w:r>
    </w:p>
    <w:p w:rsidR="00A463B6" w:rsidRPr="00685EFC" w:rsidRDefault="00A463B6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• Розміри 15.1мм </w:t>
      </w:r>
      <w:r w:rsidR="00AC784C" w:rsidRPr="00685EFC">
        <w:rPr>
          <w:sz w:val="28"/>
          <w:szCs w:val="28"/>
        </w:rPr>
        <w:t>×</w:t>
      </w:r>
      <w:r w:rsidRPr="00685EFC">
        <w:rPr>
          <w:sz w:val="28"/>
          <w:szCs w:val="28"/>
        </w:rPr>
        <w:t xml:space="preserve"> 25мм </w:t>
      </w:r>
      <w:r w:rsidR="00AC784C" w:rsidRPr="00685EFC">
        <w:rPr>
          <w:sz w:val="28"/>
          <w:szCs w:val="28"/>
        </w:rPr>
        <w:t>×</w:t>
      </w:r>
      <w:r w:rsidRPr="00685EFC">
        <w:rPr>
          <w:sz w:val="28"/>
          <w:szCs w:val="28"/>
        </w:rPr>
        <w:t xml:space="preserve"> 7.7мм</w:t>
      </w:r>
    </w:p>
    <w:p w:rsidR="00A463B6" w:rsidRPr="00685EFC" w:rsidRDefault="00A463B6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• 4 виведення з </w:t>
      </w:r>
      <w:r w:rsidR="00AC784C" w:rsidRPr="00685EFC">
        <w:rPr>
          <w:sz w:val="28"/>
          <w:szCs w:val="28"/>
        </w:rPr>
        <w:t>відстанню між ніжками 0.1</w:t>
      </w:r>
      <w:r w:rsidRPr="00685EFC">
        <w:rPr>
          <w:sz w:val="28"/>
          <w:szCs w:val="28"/>
        </w:rPr>
        <w:t>"</w:t>
      </w:r>
    </w:p>
    <w:p w:rsidR="00AC784C" w:rsidRPr="00685EFC" w:rsidRDefault="00AC784C" w:rsidP="00822C5E">
      <w:pPr>
        <w:ind w:firstLine="720"/>
        <w:jc w:val="both"/>
        <w:rPr>
          <w:color w:val="000000"/>
          <w:sz w:val="28"/>
          <w:szCs w:val="28"/>
        </w:rPr>
      </w:pPr>
      <w:r w:rsidRPr="00685EFC">
        <w:rPr>
          <w:color w:val="000000"/>
          <w:sz w:val="28"/>
          <w:szCs w:val="28"/>
        </w:rPr>
        <w:t>Як видно, сенсор DHT22 має кращі характеристики. Однак</w:t>
      </w:r>
      <w:r w:rsidR="007B765C" w:rsidRPr="00685EFC">
        <w:rPr>
          <w:color w:val="000000"/>
          <w:sz w:val="28"/>
          <w:szCs w:val="28"/>
        </w:rPr>
        <w:t>,</w:t>
      </w:r>
      <w:r w:rsidRPr="00685EFC">
        <w:rPr>
          <w:color w:val="000000"/>
          <w:sz w:val="28"/>
          <w:szCs w:val="28"/>
        </w:rPr>
        <w:t xml:space="preserve"> обидва да</w:t>
      </w:r>
      <w:r w:rsidR="007B765C" w:rsidRPr="00685EFC">
        <w:rPr>
          <w:color w:val="000000"/>
          <w:sz w:val="28"/>
          <w:szCs w:val="28"/>
        </w:rPr>
        <w:t>вачі</w:t>
      </w:r>
      <w:r w:rsidRPr="00685EFC">
        <w:rPr>
          <w:color w:val="000000"/>
          <w:sz w:val="28"/>
          <w:szCs w:val="28"/>
        </w:rPr>
        <w:t xml:space="preserve"> повільні і </w:t>
      </w:r>
      <w:r w:rsidR="007B765C" w:rsidRPr="00685EFC">
        <w:rPr>
          <w:color w:val="000000"/>
          <w:sz w:val="28"/>
          <w:szCs w:val="28"/>
        </w:rPr>
        <w:t>не</w:t>
      </w:r>
      <w:r w:rsidRPr="00685EFC">
        <w:rPr>
          <w:color w:val="000000"/>
          <w:sz w:val="28"/>
          <w:szCs w:val="28"/>
        </w:rPr>
        <w:t xml:space="preserve">можливо зчитувати з них інформацію частіше, ніж раз в 1 </w:t>
      </w:r>
      <w:r w:rsidR="007B765C" w:rsidRPr="00685EFC">
        <w:rPr>
          <w:color w:val="000000"/>
          <w:sz w:val="28"/>
          <w:szCs w:val="28"/>
        </w:rPr>
        <w:t>-</w:t>
      </w:r>
      <w:r w:rsidRPr="00685EFC">
        <w:rPr>
          <w:color w:val="000000"/>
          <w:sz w:val="28"/>
          <w:szCs w:val="28"/>
        </w:rPr>
        <w:t xml:space="preserve"> 2 сек.</w:t>
      </w:r>
    </w:p>
    <w:p w:rsidR="00AC784C" w:rsidRPr="00685EFC" w:rsidRDefault="00AC784C" w:rsidP="00822C5E">
      <w:pPr>
        <w:ind w:firstLine="720"/>
        <w:jc w:val="both"/>
        <w:rPr>
          <w:color w:val="000000"/>
          <w:sz w:val="28"/>
          <w:szCs w:val="28"/>
        </w:rPr>
      </w:pPr>
      <w:r w:rsidRPr="00685EFC">
        <w:rPr>
          <w:color w:val="000000"/>
          <w:sz w:val="28"/>
          <w:szCs w:val="28"/>
        </w:rPr>
        <w:t>Да</w:t>
      </w:r>
      <w:r w:rsidR="007B765C" w:rsidRPr="00685EFC">
        <w:rPr>
          <w:color w:val="000000"/>
          <w:sz w:val="28"/>
          <w:szCs w:val="28"/>
        </w:rPr>
        <w:t>вачі</w:t>
      </w:r>
      <w:r w:rsidRPr="00685EFC">
        <w:rPr>
          <w:color w:val="000000"/>
          <w:sz w:val="28"/>
          <w:szCs w:val="28"/>
        </w:rPr>
        <w:t xml:space="preserve"> мають стандартні ви</w:t>
      </w:r>
      <w:r w:rsidR="007B765C" w:rsidRPr="00685EFC">
        <w:rPr>
          <w:color w:val="000000"/>
          <w:sz w:val="28"/>
          <w:szCs w:val="28"/>
        </w:rPr>
        <w:t>води</w:t>
      </w:r>
      <w:r w:rsidRPr="00685EFC">
        <w:rPr>
          <w:color w:val="000000"/>
          <w:sz w:val="28"/>
          <w:szCs w:val="28"/>
        </w:rPr>
        <w:t xml:space="preserve"> і тому легко стають на макетну плату. DHT має 4 виведення:</w:t>
      </w:r>
    </w:p>
    <w:p w:rsidR="00AC784C" w:rsidRPr="00685EFC" w:rsidRDefault="00AC784C" w:rsidP="00822C5E">
      <w:pPr>
        <w:ind w:firstLine="720"/>
        <w:jc w:val="both"/>
        <w:rPr>
          <w:color w:val="000000"/>
          <w:sz w:val="28"/>
          <w:szCs w:val="28"/>
        </w:rPr>
      </w:pPr>
      <w:r w:rsidRPr="00685EFC">
        <w:rPr>
          <w:color w:val="000000"/>
          <w:sz w:val="28"/>
          <w:szCs w:val="28"/>
        </w:rPr>
        <w:t xml:space="preserve">1. </w:t>
      </w:r>
      <w:proofErr w:type="spellStart"/>
      <w:r w:rsidRPr="00685EFC">
        <w:rPr>
          <w:color w:val="000000"/>
          <w:sz w:val="28"/>
          <w:szCs w:val="28"/>
        </w:rPr>
        <w:t>Vcc</w:t>
      </w:r>
      <w:proofErr w:type="spellEnd"/>
      <w:r w:rsidRPr="00685EFC">
        <w:rPr>
          <w:color w:val="000000"/>
          <w:sz w:val="28"/>
          <w:szCs w:val="28"/>
        </w:rPr>
        <w:t xml:space="preserve"> (3-5V </w:t>
      </w:r>
      <w:r w:rsidR="007B765C" w:rsidRPr="00685EFC">
        <w:rPr>
          <w:color w:val="000000"/>
          <w:sz w:val="28"/>
          <w:szCs w:val="28"/>
        </w:rPr>
        <w:t>живлення</w:t>
      </w:r>
      <w:r w:rsidRPr="00685EFC">
        <w:rPr>
          <w:color w:val="000000"/>
          <w:sz w:val="28"/>
          <w:szCs w:val="28"/>
        </w:rPr>
        <w:t>).</w:t>
      </w:r>
    </w:p>
    <w:p w:rsidR="00AC784C" w:rsidRPr="00685EFC" w:rsidRDefault="00AC784C" w:rsidP="00822C5E">
      <w:pPr>
        <w:ind w:firstLine="720"/>
        <w:jc w:val="both"/>
        <w:rPr>
          <w:color w:val="000000"/>
          <w:sz w:val="28"/>
          <w:szCs w:val="28"/>
        </w:rPr>
      </w:pPr>
      <w:r w:rsidRPr="00685EFC">
        <w:rPr>
          <w:color w:val="000000"/>
          <w:sz w:val="28"/>
          <w:szCs w:val="28"/>
        </w:rPr>
        <w:t xml:space="preserve">2. </w:t>
      </w:r>
      <w:proofErr w:type="spellStart"/>
      <w:r w:rsidRPr="00685EFC">
        <w:rPr>
          <w:color w:val="000000"/>
          <w:sz w:val="28"/>
          <w:szCs w:val="28"/>
        </w:rPr>
        <w:t>Data</w:t>
      </w:r>
      <w:proofErr w:type="spellEnd"/>
      <w:r w:rsidRPr="00685EFC">
        <w:rPr>
          <w:color w:val="000000"/>
          <w:sz w:val="28"/>
          <w:szCs w:val="28"/>
        </w:rPr>
        <w:t xml:space="preserve"> </w:t>
      </w:r>
      <w:proofErr w:type="spellStart"/>
      <w:r w:rsidRPr="00685EFC">
        <w:rPr>
          <w:color w:val="000000"/>
          <w:sz w:val="28"/>
          <w:szCs w:val="28"/>
        </w:rPr>
        <w:t>out</w:t>
      </w:r>
      <w:proofErr w:type="spellEnd"/>
      <w:r w:rsidRPr="00685EFC">
        <w:rPr>
          <w:color w:val="000000"/>
          <w:sz w:val="28"/>
          <w:szCs w:val="28"/>
        </w:rPr>
        <w:t xml:space="preserve"> - Ви</w:t>
      </w:r>
      <w:r w:rsidR="007B765C" w:rsidRPr="00685EFC">
        <w:rPr>
          <w:color w:val="000000"/>
          <w:sz w:val="28"/>
          <w:szCs w:val="28"/>
        </w:rPr>
        <w:t>від</w:t>
      </w:r>
      <w:r w:rsidRPr="00685EFC">
        <w:rPr>
          <w:color w:val="000000"/>
          <w:sz w:val="28"/>
          <w:szCs w:val="28"/>
        </w:rPr>
        <w:t xml:space="preserve"> даних.</w:t>
      </w:r>
    </w:p>
    <w:p w:rsidR="00AC784C" w:rsidRPr="00685EFC" w:rsidRDefault="00AC784C" w:rsidP="00822C5E">
      <w:pPr>
        <w:ind w:firstLine="720"/>
        <w:jc w:val="both"/>
        <w:rPr>
          <w:color w:val="000000"/>
          <w:sz w:val="28"/>
          <w:szCs w:val="28"/>
        </w:rPr>
      </w:pPr>
      <w:r w:rsidRPr="00685EFC">
        <w:rPr>
          <w:color w:val="000000"/>
          <w:sz w:val="28"/>
          <w:szCs w:val="28"/>
        </w:rPr>
        <w:t>3. Не використовується.</w:t>
      </w:r>
    </w:p>
    <w:p w:rsidR="00AC784C" w:rsidRPr="00685EFC" w:rsidRDefault="00AC784C" w:rsidP="00822C5E">
      <w:pPr>
        <w:ind w:firstLine="720"/>
        <w:jc w:val="both"/>
        <w:rPr>
          <w:color w:val="000000"/>
          <w:sz w:val="28"/>
          <w:szCs w:val="28"/>
        </w:rPr>
      </w:pPr>
      <w:r w:rsidRPr="00685EFC">
        <w:rPr>
          <w:color w:val="000000"/>
          <w:sz w:val="28"/>
          <w:szCs w:val="28"/>
        </w:rPr>
        <w:t>4. Загальний.</w:t>
      </w:r>
    </w:p>
    <w:p w:rsidR="007B765C" w:rsidRPr="00685EFC" w:rsidRDefault="007B765C" w:rsidP="00822C5E">
      <w:pPr>
        <w:ind w:firstLine="720"/>
        <w:jc w:val="both"/>
        <w:rPr>
          <w:color w:val="000000"/>
          <w:sz w:val="28"/>
          <w:szCs w:val="28"/>
        </w:rPr>
      </w:pPr>
      <w:r w:rsidRPr="00685EFC">
        <w:rPr>
          <w:color w:val="000000"/>
          <w:sz w:val="28"/>
          <w:szCs w:val="28"/>
        </w:rPr>
        <w:lastRenderedPageBreak/>
        <w:t xml:space="preserve">При підключенні до МК, можна між виводами </w:t>
      </w:r>
      <w:proofErr w:type="spellStart"/>
      <w:r w:rsidRPr="00685EFC">
        <w:rPr>
          <w:color w:val="000000"/>
          <w:sz w:val="28"/>
          <w:szCs w:val="28"/>
        </w:rPr>
        <w:t>Vcc</w:t>
      </w:r>
      <w:proofErr w:type="spellEnd"/>
      <w:r w:rsidRPr="00685EFC">
        <w:rPr>
          <w:color w:val="000000"/>
          <w:sz w:val="28"/>
          <w:szCs w:val="28"/>
        </w:rPr>
        <w:t xml:space="preserve"> і </w:t>
      </w:r>
      <w:proofErr w:type="spellStart"/>
      <w:r w:rsidRPr="00685EFC">
        <w:rPr>
          <w:color w:val="000000"/>
          <w:sz w:val="28"/>
          <w:szCs w:val="28"/>
        </w:rPr>
        <w:t>Data</w:t>
      </w:r>
      <w:proofErr w:type="spellEnd"/>
      <w:r w:rsidRPr="00685EFC">
        <w:rPr>
          <w:color w:val="000000"/>
          <w:sz w:val="28"/>
          <w:szCs w:val="28"/>
        </w:rPr>
        <w:t xml:space="preserve"> розмістити </w:t>
      </w:r>
      <w:proofErr w:type="spellStart"/>
      <w:r w:rsidRPr="00685EFC">
        <w:rPr>
          <w:color w:val="000000"/>
          <w:sz w:val="28"/>
          <w:szCs w:val="28"/>
        </w:rPr>
        <w:t>підтягуючий</w:t>
      </w:r>
      <w:proofErr w:type="spellEnd"/>
      <w:r w:rsidRPr="00685EFC">
        <w:rPr>
          <w:color w:val="000000"/>
          <w:sz w:val="28"/>
          <w:szCs w:val="28"/>
        </w:rPr>
        <w:t xml:space="preserve"> </w:t>
      </w:r>
      <w:proofErr w:type="spellStart"/>
      <w:r w:rsidRPr="00685EFC">
        <w:rPr>
          <w:color w:val="000000"/>
          <w:sz w:val="28"/>
          <w:szCs w:val="28"/>
        </w:rPr>
        <w:t>pull-up</w:t>
      </w:r>
      <w:proofErr w:type="spellEnd"/>
      <w:r w:rsidRPr="00685EFC">
        <w:rPr>
          <w:color w:val="000000"/>
          <w:sz w:val="28"/>
          <w:szCs w:val="28"/>
        </w:rPr>
        <w:t xml:space="preserve"> резистор номіналом 10 кОм. Плата </w:t>
      </w:r>
      <w:proofErr w:type="spellStart"/>
      <w:r w:rsidRPr="00685EFC">
        <w:rPr>
          <w:color w:val="000000"/>
          <w:sz w:val="28"/>
          <w:szCs w:val="28"/>
        </w:rPr>
        <w:t>Arduino</w:t>
      </w:r>
      <w:proofErr w:type="spellEnd"/>
      <w:r w:rsidRPr="00685EFC">
        <w:rPr>
          <w:color w:val="000000"/>
          <w:sz w:val="28"/>
          <w:szCs w:val="28"/>
        </w:rPr>
        <w:t xml:space="preserve"> має вбудовані </w:t>
      </w:r>
      <w:proofErr w:type="spellStart"/>
      <w:r w:rsidRPr="00685EFC">
        <w:rPr>
          <w:color w:val="000000"/>
          <w:sz w:val="28"/>
          <w:szCs w:val="28"/>
        </w:rPr>
        <w:t>pull-up</w:t>
      </w:r>
      <w:proofErr w:type="spellEnd"/>
      <w:r w:rsidRPr="00685EFC">
        <w:rPr>
          <w:color w:val="000000"/>
          <w:sz w:val="28"/>
          <w:szCs w:val="28"/>
        </w:rPr>
        <w:t>, однак вони досить слабенькі - близько 100 кОм.</w:t>
      </w:r>
    </w:p>
    <w:p w:rsidR="007B765C" w:rsidRPr="00DC433C" w:rsidRDefault="007B765C" w:rsidP="00822C5E">
      <w:pPr>
        <w:ind w:firstLine="720"/>
        <w:jc w:val="both"/>
        <w:rPr>
          <w:color w:val="FF0000"/>
          <w:sz w:val="28"/>
          <w:szCs w:val="28"/>
        </w:rPr>
      </w:pPr>
      <w:r w:rsidRPr="00685EFC">
        <w:rPr>
          <w:color w:val="000000"/>
          <w:sz w:val="28"/>
          <w:szCs w:val="28"/>
        </w:rPr>
        <w:t xml:space="preserve">Розглянемо підключення давача до плати </w:t>
      </w:r>
      <w:proofErr w:type="spellStart"/>
      <w:r w:rsidRPr="00685EFC">
        <w:rPr>
          <w:color w:val="000000"/>
          <w:sz w:val="28"/>
          <w:szCs w:val="28"/>
        </w:rPr>
        <w:t>Arduino</w:t>
      </w:r>
      <w:proofErr w:type="spellEnd"/>
      <w:r w:rsidRPr="00685EFC">
        <w:rPr>
          <w:color w:val="000000"/>
          <w:sz w:val="28"/>
          <w:szCs w:val="28"/>
        </w:rPr>
        <w:t xml:space="preserve">. </w:t>
      </w:r>
      <w:r w:rsidRPr="00DC433C">
        <w:rPr>
          <w:color w:val="FF0000"/>
          <w:sz w:val="28"/>
          <w:szCs w:val="28"/>
        </w:rPr>
        <w:t>На рис. нижче, показано підключення да</w:t>
      </w:r>
      <w:r w:rsidR="00591BDB" w:rsidRPr="00DC433C">
        <w:rPr>
          <w:color w:val="FF0000"/>
          <w:sz w:val="28"/>
          <w:szCs w:val="28"/>
        </w:rPr>
        <w:t>вача</w:t>
      </w:r>
      <w:r w:rsidRPr="00DC433C">
        <w:rPr>
          <w:color w:val="FF0000"/>
          <w:sz w:val="28"/>
          <w:szCs w:val="28"/>
        </w:rPr>
        <w:t xml:space="preserve"> до </w:t>
      </w:r>
      <w:proofErr w:type="spellStart"/>
      <w:r w:rsidRPr="00DC433C">
        <w:rPr>
          <w:color w:val="FF0000"/>
          <w:sz w:val="28"/>
          <w:szCs w:val="28"/>
        </w:rPr>
        <w:t>Arduino</w:t>
      </w:r>
      <w:proofErr w:type="spellEnd"/>
      <w:r w:rsidRPr="00DC433C">
        <w:rPr>
          <w:color w:val="FF0000"/>
          <w:sz w:val="28"/>
          <w:szCs w:val="28"/>
        </w:rPr>
        <w:t>, вихід з да</w:t>
      </w:r>
      <w:r w:rsidR="00591BDB" w:rsidRPr="00DC433C">
        <w:rPr>
          <w:color w:val="FF0000"/>
          <w:sz w:val="28"/>
          <w:szCs w:val="28"/>
        </w:rPr>
        <w:t>вача</w:t>
      </w:r>
      <w:r w:rsidRPr="00DC433C">
        <w:rPr>
          <w:color w:val="FF0000"/>
          <w:sz w:val="28"/>
          <w:szCs w:val="28"/>
        </w:rPr>
        <w:t xml:space="preserve"> подається на 2 </w:t>
      </w:r>
      <w:proofErr w:type="spellStart"/>
      <w:r w:rsidRPr="00DC433C">
        <w:rPr>
          <w:color w:val="FF0000"/>
          <w:sz w:val="28"/>
          <w:szCs w:val="28"/>
        </w:rPr>
        <w:t>pin</w:t>
      </w:r>
      <w:proofErr w:type="spellEnd"/>
      <w:r w:rsidRPr="00DC433C">
        <w:rPr>
          <w:color w:val="FF0000"/>
          <w:sz w:val="28"/>
          <w:szCs w:val="28"/>
        </w:rPr>
        <w:t xml:space="preserve"> плати, якщо потрібно, </w:t>
      </w:r>
      <w:r w:rsidR="00591BDB" w:rsidRPr="00DC433C">
        <w:rPr>
          <w:color w:val="FF0000"/>
          <w:sz w:val="28"/>
          <w:szCs w:val="28"/>
        </w:rPr>
        <w:t xml:space="preserve">є можливість </w:t>
      </w:r>
      <w:r w:rsidRPr="00DC433C">
        <w:rPr>
          <w:color w:val="FF0000"/>
          <w:sz w:val="28"/>
          <w:szCs w:val="28"/>
        </w:rPr>
        <w:t>в скетчі помінят</w:t>
      </w:r>
      <w:r w:rsidR="00591BDB" w:rsidRPr="00DC433C">
        <w:rPr>
          <w:color w:val="FF0000"/>
          <w:sz w:val="28"/>
          <w:szCs w:val="28"/>
        </w:rPr>
        <w:t>и</w:t>
      </w:r>
      <w:r w:rsidRPr="00DC433C">
        <w:rPr>
          <w:color w:val="FF0000"/>
          <w:sz w:val="28"/>
          <w:szCs w:val="28"/>
        </w:rPr>
        <w:t xml:space="preserve"> на будь-якій іншій.</w:t>
      </w:r>
    </w:p>
    <w:p w:rsidR="00B14EFA" w:rsidRDefault="00B14EFA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На </w:t>
      </w:r>
      <w:r w:rsidRPr="00685EFC">
        <w:rPr>
          <w:color w:val="FF0000"/>
          <w:sz w:val="28"/>
          <w:szCs w:val="28"/>
        </w:rPr>
        <w:t>рис.2.</w:t>
      </w:r>
      <w:r w:rsidR="00E15851" w:rsidRPr="00685EFC">
        <w:rPr>
          <w:color w:val="FF0000"/>
          <w:sz w:val="28"/>
          <w:szCs w:val="28"/>
        </w:rPr>
        <w:t>16</w:t>
      </w:r>
      <w:r w:rsidRPr="00685EFC">
        <w:rPr>
          <w:sz w:val="28"/>
          <w:szCs w:val="28"/>
        </w:rPr>
        <w:t xml:space="preserve">. зображено конструкцію давача, що дає змогу виміряти вологість </w:t>
      </w:r>
      <w:r w:rsidR="00591BDB" w:rsidRPr="00685EFC">
        <w:rPr>
          <w:sz w:val="28"/>
          <w:szCs w:val="28"/>
        </w:rPr>
        <w:t>ґрунту</w:t>
      </w:r>
      <w:r w:rsidRPr="00685EFC">
        <w:rPr>
          <w:sz w:val="28"/>
          <w:szCs w:val="28"/>
        </w:rPr>
        <w:t>. Цей давач використовується в агрономії.</w:t>
      </w:r>
    </w:p>
    <w:p w:rsidR="00DC433C" w:rsidRPr="00685EFC" w:rsidRDefault="00DC433C" w:rsidP="00822C5E">
      <w:pPr>
        <w:ind w:firstLine="720"/>
        <w:jc w:val="both"/>
        <w:rPr>
          <w:sz w:val="28"/>
          <w:szCs w:val="28"/>
        </w:rPr>
      </w:pPr>
    </w:p>
    <w:p w:rsidR="00B14EFA" w:rsidRPr="00685EFC" w:rsidRDefault="004861B9" w:rsidP="00822C5E">
      <w:pPr>
        <w:jc w:val="center"/>
        <w:rPr>
          <w:sz w:val="28"/>
          <w:szCs w:val="28"/>
        </w:rPr>
      </w:pPr>
      <w:r w:rsidRPr="00685EFC">
        <w:rPr>
          <w:noProof/>
          <w:sz w:val="28"/>
          <w:szCs w:val="28"/>
        </w:rPr>
        <w:drawing>
          <wp:inline distT="0" distB="0" distL="0" distR="0">
            <wp:extent cx="3295650" cy="180975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180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4EFA" w:rsidRPr="00685EFC" w:rsidRDefault="00B14EFA" w:rsidP="00822C5E">
      <w:pPr>
        <w:jc w:val="center"/>
        <w:rPr>
          <w:color w:val="FF0000"/>
          <w:sz w:val="28"/>
          <w:szCs w:val="28"/>
        </w:rPr>
      </w:pPr>
      <w:r w:rsidRPr="00685EFC">
        <w:rPr>
          <w:color w:val="FF0000"/>
          <w:sz w:val="28"/>
          <w:szCs w:val="28"/>
        </w:rPr>
        <w:t>Рис. 2.16</w:t>
      </w:r>
      <w:r w:rsidRPr="00685EFC">
        <w:rPr>
          <w:sz w:val="28"/>
          <w:szCs w:val="28"/>
        </w:rPr>
        <w:t xml:space="preserve">. </w:t>
      </w:r>
      <w:r w:rsidRPr="00685EFC">
        <w:rPr>
          <w:color w:val="FF0000"/>
          <w:sz w:val="28"/>
          <w:szCs w:val="28"/>
        </w:rPr>
        <w:t xml:space="preserve">Давачі вимірювання вологості </w:t>
      </w:r>
      <w:r w:rsidR="00591BDB" w:rsidRPr="00685EFC">
        <w:rPr>
          <w:color w:val="FF0000"/>
          <w:sz w:val="28"/>
          <w:szCs w:val="28"/>
        </w:rPr>
        <w:t>ґрунту</w:t>
      </w:r>
    </w:p>
    <w:p w:rsidR="00B14EFA" w:rsidRPr="00685EFC" w:rsidRDefault="00B14EFA" w:rsidP="00822C5E">
      <w:pPr>
        <w:ind w:firstLine="720"/>
        <w:jc w:val="both"/>
        <w:rPr>
          <w:color w:val="000000"/>
          <w:sz w:val="28"/>
          <w:szCs w:val="28"/>
        </w:rPr>
      </w:pPr>
    </w:p>
    <w:p w:rsidR="00AD3F1A" w:rsidRPr="00685EFC" w:rsidRDefault="00AD3F1A" w:rsidP="00822C5E">
      <w:pPr>
        <w:ind w:firstLine="720"/>
        <w:jc w:val="both"/>
        <w:rPr>
          <w:color w:val="000000"/>
          <w:sz w:val="28"/>
          <w:szCs w:val="28"/>
        </w:rPr>
      </w:pPr>
      <w:r w:rsidRPr="00685EFC">
        <w:rPr>
          <w:color w:val="000000"/>
          <w:sz w:val="28"/>
          <w:szCs w:val="28"/>
        </w:rPr>
        <w:t>Для генерування звуків з частотою від 20 Гц д</w:t>
      </w:r>
      <w:r w:rsidR="00591BDB" w:rsidRPr="00685EFC">
        <w:rPr>
          <w:color w:val="000000"/>
          <w:sz w:val="28"/>
          <w:szCs w:val="28"/>
        </w:rPr>
        <w:t xml:space="preserve">о 20 000 </w:t>
      </w:r>
      <w:proofErr w:type="spellStart"/>
      <w:r w:rsidR="00591BDB" w:rsidRPr="00685EFC">
        <w:rPr>
          <w:color w:val="000000"/>
          <w:sz w:val="28"/>
          <w:szCs w:val="28"/>
        </w:rPr>
        <w:t>Гц</w:t>
      </w:r>
      <w:proofErr w:type="spellEnd"/>
      <w:r w:rsidR="00591BDB" w:rsidRPr="00685EFC">
        <w:rPr>
          <w:color w:val="000000"/>
          <w:sz w:val="28"/>
          <w:szCs w:val="28"/>
        </w:rPr>
        <w:t xml:space="preserve"> можна використати </w:t>
      </w:r>
      <w:proofErr w:type="spellStart"/>
      <w:r w:rsidR="00591BDB" w:rsidRPr="00685EFC">
        <w:rPr>
          <w:color w:val="000000"/>
          <w:sz w:val="28"/>
          <w:szCs w:val="28"/>
        </w:rPr>
        <w:t>п’</w:t>
      </w:r>
      <w:r w:rsidRPr="00685EFC">
        <w:rPr>
          <w:color w:val="000000"/>
          <w:sz w:val="28"/>
          <w:szCs w:val="28"/>
        </w:rPr>
        <w:t>єзо</w:t>
      </w:r>
      <w:r w:rsidR="00591BDB" w:rsidRPr="00685EFC">
        <w:rPr>
          <w:color w:val="000000"/>
          <w:sz w:val="28"/>
          <w:szCs w:val="28"/>
        </w:rPr>
        <w:t>випромінювач</w:t>
      </w:r>
      <w:proofErr w:type="spellEnd"/>
      <w:r w:rsidR="00E15851" w:rsidRPr="00685EFC">
        <w:rPr>
          <w:color w:val="000000"/>
          <w:sz w:val="28"/>
          <w:szCs w:val="28"/>
        </w:rPr>
        <w:t>,</w:t>
      </w:r>
      <w:r w:rsidRPr="00685EFC">
        <w:rPr>
          <w:color w:val="000000"/>
          <w:sz w:val="28"/>
          <w:szCs w:val="28"/>
        </w:rPr>
        <w:t xml:space="preserve"> конструкція якого зображена на рис.2.17.</w:t>
      </w:r>
    </w:p>
    <w:p w:rsidR="00AD3F1A" w:rsidRPr="00685EFC" w:rsidRDefault="00AD3F1A" w:rsidP="00822C5E">
      <w:pPr>
        <w:ind w:firstLine="720"/>
        <w:jc w:val="both"/>
        <w:rPr>
          <w:color w:val="000000"/>
          <w:sz w:val="28"/>
          <w:szCs w:val="28"/>
        </w:rPr>
      </w:pPr>
    </w:p>
    <w:p w:rsidR="00BD1F94" w:rsidRPr="00685EFC" w:rsidRDefault="004861B9" w:rsidP="00822C5E">
      <w:pPr>
        <w:pStyle w:val="a4"/>
        <w:jc w:val="center"/>
        <w:rPr>
          <w:color w:val="000000"/>
          <w:sz w:val="28"/>
          <w:szCs w:val="28"/>
        </w:rPr>
      </w:pPr>
      <w:r w:rsidRPr="00685EFC">
        <w:rPr>
          <w:noProof/>
          <w:color w:val="000000"/>
          <w:sz w:val="28"/>
          <w:szCs w:val="28"/>
        </w:rPr>
        <w:drawing>
          <wp:inline distT="0" distB="0" distL="0" distR="0">
            <wp:extent cx="1905000" cy="1733550"/>
            <wp:effectExtent l="0" t="0" r="0" b="0"/>
            <wp:docPr id="19" name="Рисунок 19" descr="Пьезоизлучател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Пьезоизлучатель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1F94" w:rsidRPr="00685EFC" w:rsidRDefault="00BD1F94" w:rsidP="00822C5E">
      <w:pPr>
        <w:pStyle w:val="a4"/>
        <w:jc w:val="center"/>
        <w:rPr>
          <w:color w:val="000000"/>
          <w:sz w:val="28"/>
          <w:szCs w:val="28"/>
        </w:rPr>
      </w:pPr>
      <w:r w:rsidRPr="00685EFC">
        <w:rPr>
          <w:color w:val="000000"/>
          <w:sz w:val="28"/>
          <w:szCs w:val="28"/>
        </w:rPr>
        <w:t xml:space="preserve">Рис.2.17. </w:t>
      </w:r>
      <w:proofErr w:type="spellStart"/>
      <w:r w:rsidR="00591BDB" w:rsidRPr="00685EFC">
        <w:rPr>
          <w:color w:val="000000"/>
          <w:sz w:val="28"/>
          <w:szCs w:val="28"/>
        </w:rPr>
        <w:t>П’єзовипромінювач</w:t>
      </w:r>
      <w:proofErr w:type="spellEnd"/>
      <w:r w:rsidRPr="00685EFC">
        <w:rPr>
          <w:color w:val="000000"/>
          <w:sz w:val="28"/>
          <w:szCs w:val="28"/>
        </w:rPr>
        <w:t xml:space="preserve"> для генерування звуків</w:t>
      </w:r>
    </w:p>
    <w:p w:rsidR="00BD1F94" w:rsidRPr="00685EFC" w:rsidRDefault="00BD1F94" w:rsidP="00822C5E">
      <w:pPr>
        <w:ind w:firstLine="720"/>
        <w:jc w:val="both"/>
        <w:rPr>
          <w:sz w:val="28"/>
          <w:szCs w:val="28"/>
        </w:rPr>
      </w:pPr>
    </w:p>
    <w:p w:rsidR="004E3791" w:rsidRPr="00685EFC" w:rsidRDefault="004E3791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Для визначення руху в приміщенні</w:t>
      </w:r>
      <w:r w:rsidR="00E15851" w:rsidRPr="00685EFC">
        <w:rPr>
          <w:sz w:val="28"/>
          <w:szCs w:val="28"/>
        </w:rPr>
        <w:t>,</w:t>
      </w:r>
      <w:r w:rsidRPr="00685EFC">
        <w:rPr>
          <w:sz w:val="28"/>
          <w:szCs w:val="28"/>
        </w:rPr>
        <w:t xml:space="preserve"> можна використати давач руху, який є недорогий і сумісний з мікроконтролером </w:t>
      </w:r>
      <w:proofErr w:type="spellStart"/>
      <w:r w:rsidR="00591BDB" w:rsidRPr="00685EFC">
        <w:rPr>
          <w:sz w:val="28"/>
          <w:szCs w:val="28"/>
        </w:rPr>
        <w:t>А</w:t>
      </w:r>
      <w:r w:rsidRPr="00685EFC">
        <w:rPr>
          <w:sz w:val="28"/>
          <w:szCs w:val="28"/>
        </w:rPr>
        <w:t>rduino</w:t>
      </w:r>
      <w:proofErr w:type="spellEnd"/>
      <w:r w:rsidRPr="00685EFC">
        <w:rPr>
          <w:sz w:val="28"/>
          <w:szCs w:val="28"/>
        </w:rPr>
        <w:t xml:space="preserve"> та конструкція якого зображена на рис.2.18.</w:t>
      </w:r>
    </w:p>
    <w:p w:rsidR="00C0614C" w:rsidRPr="00685EFC" w:rsidRDefault="004861B9" w:rsidP="00822C5E">
      <w:pPr>
        <w:jc w:val="center"/>
        <w:rPr>
          <w:sz w:val="28"/>
          <w:szCs w:val="28"/>
        </w:rPr>
      </w:pPr>
      <w:r w:rsidRPr="00685EFC">
        <w:rPr>
          <w:noProof/>
          <w:sz w:val="28"/>
          <w:szCs w:val="28"/>
        </w:rPr>
        <w:lastRenderedPageBreak/>
        <w:drawing>
          <wp:inline distT="0" distB="0" distL="0" distR="0">
            <wp:extent cx="2819400" cy="2295525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4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1F94" w:rsidRPr="00685EFC" w:rsidRDefault="00BD1F94" w:rsidP="00822C5E">
      <w:pPr>
        <w:jc w:val="center"/>
        <w:rPr>
          <w:sz w:val="28"/>
          <w:szCs w:val="28"/>
        </w:rPr>
      </w:pPr>
    </w:p>
    <w:p w:rsidR="008D7BA6" w:rsidRPr="00685EFC" w:rsidRDefault="00A840EA" w:rsidP="00822C5E">
      <w:pPr>
        <w:jc w:val="center"/>
        <w:rPr>
          <w:sz w:val="28"/>
          <w:szCs w:val="28"/>
        </w:rPr>
      </w:pPr>
      <w:r w:rsidRPr="00685EFC">
        <w:rPr>
          <w:sz w:val="28"/>
          <w:szCs w:val="28"/>
        </w:rPr>
        <w:t>Рис. 2.1</w:t>
      </w:r>
      <w:r w:rsidR="00BD1F94" w:rsidRPr="00685EFC">
        <w:rPr>
          <w:sz w:val="28"/>
          <w:szCs w:val="28"/>
        </w:rPr>
        <w:t>8</w:t>
      </w:r>
      <w:r w:rsidRPr="00685EFC">
        <w:rPr>
          <w:sz w:val="28"/>
          <w:szCs w:val="28"/>
        </w:rPr>
        <w:t>. Давач руху</w:t>
      </w:r>
    </w:p>
    <w:p w:rsidR="00BD1F94" w:rsidRPr="00685EFC" w:rsidRDefault="00BD1F94" w:rsidP="00822C5E">
      <w:pPr>
        <w:jc w:val="center"/>
        <w:rPr>
          <w:sz w:val="28"/>
          <w:szCs w:val="28"/>
        </w:rPr>
      </w:pPr>
    </w:p>
    <w:p w:rsidR="00C27930" w:rsidRPr="00685EFC" w:rsidRDefault="00C27930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Дослідження наявності </w:t>
      </w:r>
      <w:r w:rsidR="00591BDB" w:rsidRPr="00685EFC">
        <w:rPr>
          <w:sz w:val="28"/>
          <w:szCs w:val="28"/>
        </w:rPr>
        <w:t xml:space="preserve">різного роду </w:t>
      </w:r>
      <w:r w:rsidRPr="00685EFC">
        <w:rPr>
          <w:sz w:val="28"/>
          <w:szCs w:val="28"/>
        </w:rPr>
        <w:t>газу у середовищі</w:t>
      </w:r>
      <w:r w:rsidR="00591BDB" w:rsidRPr="00685EFC">
        <w:rPr>
          <w:sz w:val="28"/>
          <w:szCs w:val="28"/>
        </w:rPr>
        <w:t>, також</w:t>
      </w:r>
      <w:r w:rsidRPr="00685EFC">
        <w:rPr>
          <w:sz w:val="28"/>
          <w:szCs w:val="28"/>
        </w:rPr>
        <w:t xml:space="preserve"> можна визначити з використанням давачів. Приклад однієї з конструкцій, яка є сумісною з мікроконтролером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 показано на рис.2.19.</w:t>
      </w:r>
    </w:p>
    <w:p w:rsidR="00C27930" w:rsidRPr="00685EFC" w:rsidRDefault="00C27930" w:rsidP="00822C5E">
      <w:pPr>
        <w:jc w:val="center"/>
        <w:rPr>
          <w:sz w:val="28"/>
          <w:szCs w:val="28"/>
        </w:rPr>
      </w:pPr>
    </w:p>
    <w:p w:rsidR="008D7BA6" w:rsidRPr="00685EFC" w:rsidRDefault="004861B9" w:rsidP="00822C5E">
      <w:pPr>
        <w:jc w:val="center"/>
        <w:rPr>
          <w:sz w:val="28"/>
          <w:szCs w:val="28"/>
        </w:rPr>
      </w:pPr>
      <w:r w:rsidRPr="00685EFC">
        <w:rPr>
          <w:noProof/>
          <w:sz w:val="28"/>
          <w:szCs w:val="28"/>
        </w:rPr>
        <w:drawing>
          <wp:inline distT="0" distB="0" distL="0" distR="0">
            <wp:extent cx="2924175" cy="227647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40EA" w:rsidRPr="00685EFC" w:rsidRDefault="00A840EA" w:rsidP="00822C5E">
      <w:pPr>
        <w:jc w:val="center"/>
        <w:rPr>
          <w:sz w:val="28"/>
          <w:szCs w:val="28"/>
        </w:rPr>
      </w:pPr>
      <w:r w:rsidRPr="00685EFC">
        <w:rPr>
          <w:sz w:val="28"/>
          <w:szCs w:val="28"/>
        </w:rPr>
        <w:t>Рис. 2.1</w:t>
      </w:r>
      <w:r w:rsidR="00BD1F94" w:rsidRPr="00685EFC">
        <w:rPr>
          <w:sz w:val="28"/>
          <w:szCs w:val="28"/>
        </w:rPr>
        <w:t>9</w:t>
      </w:r>
      <w:r w:rsidRPr="00685EFC">
        <w:rPr>
          <w:sz w:val="28"/>
          <w:szCs w:val="28"/>
        </w:rPr>
        <w:t>. Давач визначення наявності газу в середовищі</w:t>
      </w:r>
    </w:p>
    <w:p w:rsidR="00A840EA" w:rsidRPr="00685EFC" w:rsidRDefault="00A840EA" w:rsidP="00822C5E">
      <w:pPr>
        <w:jc w:val="center"/>
        <w:rPr>
          <w:sz w:val="28"/>
          <w:szCs w:val="28"/>
        </w:rPr>
      </w:pPr>
    </w:p>
    <w:p w:rsidR="00DC433C" w:rsidRDefault="00717C66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Сумісний з мікроконтролером давач вологості </w:t>
      </w:r>
      <w:r w:rsidR="00C27930" w:rsidRPr="00685EFC">
        <w:rPr>
          <w:sz w:val="28"/>
          <w:szCs w:val="28"/>
        </w:rPr>
        <w:t>зображено на рис.2.20, давач визначення наявності вогню – на рис.2.21, давач для визначення прикладеної сили – на рис.2.22.</w:t>
      </w:r>
      <w:r w:rsidR="00F747D1" w:rsidRPr="00685EFC">
        <w:rPr>
          <w:sz w:val="28"/>
          <w:szCs w:val="28"/>
        </w:rPr>
        <w:t xml:space="preserve"> Давачі прискорення та гіроскоп зображено на рис.2.23 та рис.2.24, відповідно. </w:t>
      </w:r>
    </w:p>
    <w:p w:rsidR="00717C66" w:rsidRPr="00685EFC" w:rsidRDefault="00F747D1" w:rsidP="00822C5E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Серед виконуючих пристроїв варто </w:t>
      </w:r>
      <w:r w:rsidR="00591BDB" w:rsidRPr="00685EFC">
        <w:rPr>
          <w:sz w:val="28"/>
          <w:szCs w:val="28"/>
        </w:rPr>
        <w:t>відзначити</w:t>
      </w:r>
      <w:r w:rsidRPr="00685EFC">
        <w:rPr>
          <w:sz w:val="28"/>
          <w:szCs w:val="28"/>
        </w:rPr>
        <w:t xml:space="preserve"> двигун, який є сумісний з мікроконтролером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 і конструкцію зображено на рис.2.25. Разом з тим, слід зауважити, що при реалізації стенду можна використати багато інших давачів та виконуючих пристроїв, які є сумісні з мікроконтролером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>.</w:t>
      </w:r>
    </w:p>
    <w:p w:rsidR="00624B2E" w:rsidRPr="00685EFC" w:rsidRDefault="00624B2E" w:rsidP="00822C5E">
      <w:pPr>
        <w:ind w:firstLine="720"/>
        <w:jc w:val="both"/>
        <w:rPr>
          <w:sz w:val="28"/>
          <w:szCs w:val="28"/>
        </w:rPr>
      </w:pPr>
    </w:p>
    <w:p w:rsidR="00C0614C" w:rsidRPr="00685EFC" w:rsidRDefault="004861B9" w:rsidP="00822C5E">
      <w:pPr>
        <w:jc w:val="center"/>
        <w:rPr>
          <w:sz w:val="28"/>
          <w:szCs w:val="28"/>
        </w:rPr>
      </w:pPr>
      <w:r w:rsidRPr="00685EFC">
        <w:rPr>
          <w:noProof/>
          <w:sz w:val="28"/>
          <w:szCs w:val="28"/>
        </w:rPr>
        <w:lastRenderedPageBreak/>
        <w:drawing>
          <wp:inline distT="0" distB="0" distL="0" distR="0">
            <wp:extent cx="2981325" cy="183832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325" cy="1838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614C" w:rsidRPr="00685EFC" w:rsidRDefault="00A840EA" w:rsidP="00822C5E">
      <w:pPr>
        <w:jc w:val="center"/>
        <w:rPr>
          <w:color w:val="FF0000"/>
          <w:sz w:val="28"/>
          <w:szCs w:val="28"/>
        </w:rPr>
      </w:pPr>
      <w:r w:rsidRPr="00685EFC">
        <w:rPr>
          <w:color w:val="FF0000"/>
          <w:sz w:val="28"/>
          <w:szCs w:val="28"/>
        </w:rPr>
        <w:t>Рис. 2.</w:t>
      </w:r>
      <w:r w:rsidR="004A3501" w:rsidRPr="00685EFC">
        <w:rPr>
          <w:color w:val="FF0000"/>
          <w:sz w:val="28"/>
          <w:szCs w:val="28"/>
        </w:rPr>
        <w:t>20</w:t>
      </w:r>
      <w:r w:rsidRPr="00685EFC">
        <w:rPr>
          <w:color w:val="FF0000"/>
          <w:sz w:val="28"/>
          <w:szCs w:val="28"/>
        </w:rPr>
        <w:t xml:space="preserve">. Давач вимірювання вологості </w:t>
      </w:r>
      <w:proofErr w:type="spellStart"/>
      <w:r w:rsidRPr="00685EFC">
        <w:rPr>
          <w:color w:val="FF0000"/>
          <w:sz w:val="28"/>
          <w:szCs w:val="28"/>
        </w:rPr>
        <w:t>грунту</w:t>
      </w:r>
      <w:proofErr w:type="spellEnd"/>
    </w:p>
    <w:p w:rsidR="00C0614C" w:rsidRPr="00685EFC" w:rsidRDefault="00C0614C" w:rsidP="00822C5E">
      <w:pPr>
        <w:jc w:val="center"/>
        <w:rPr>
          <w:sz w:val="28"/>
          <w:szCs w:val="28"/>
        </w:rPr>
      </w:pPr>
    </w:p>
    <w:p w:rsidR="00C0614C" w:rsidRPr="00685EFC" w:rsidRDefault="004861B9" w:rsidP="00822C5E">
      <w:pPr>
        <w:jc w:val="center"/>
        <w:rPr>
          <w:sz w:val="28"/>
          <w:szCs w:val="28"/>
        </w:rPr>
      </w:pPr>
      <w:r w:rsidRPr="00685EFC">
        <w:rPr>
          <w:noProof/>
          <w:sz w:val="28"/>
          <w:szCs w:val="28"/>
        </w:rPr>
        <w:drawing>
          <wp:inline distT="0" distB="0" distL="0" distR="0">
            <wp:extent cx="3857625" cy="253365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625" cy="253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40EA" w:rsidRPr="00685EFC" w:rsidRDefault="00A840EA" w:rsidP="00822C5E">
      <w:pPr>
        <w:jc w:val="center"/>
        <w:rPr>
          <w:sz w:val="28"/>
          <w:szCs w:val="28"/>
        </w:rPr>
      </w:pPr>
      <w:r w:rsidRPr="00685EFC">
        <w:rPr>
          <w:sz w:val="28"/>
          <w:szCs w:val="28"/>
        </w:rPr>
        <w:t>Рис. 2.</w:t>
      </w:r>
      <w:r w:rsidR="004A3501" w:rsidRPr="00685EFC">
        <w:rPr>
          <w:sz w:val="28"/>
          <w:szCs w:val="28"/>
        </w:rPr>
        <w:t>2</w:t>
      </w:r>
      <w:r w:rsidRPr="00685EFC">
        <w:rPr>
          <w:sz w:val="28"/>
          <w:szCs w:val="28"/>
        </w:rPr>
        <w:t>1. Давач визначення наявності вогню</w:t>
      </w:r>
    </w:p>
    <w:p w:rsidR="008D7BA6" w:rsidRPr="00685EFC" w:rsidRDefault="008D7BA6" w:rsidP="00822C5E">
      <w:pPr>
        <w:jc w:val="center"/>
        <w:rPr>
          <w:sz w:val="28"/>
          <w:szCs w:val="28"/>
        </w:rPr>
      </w:pPr>
    </w:p>
    <w:p w:rsidR="00C0614C" w:rsidRPr="00685EFC" w:rsidRDefault="004861B9" w:rsidP="00822C5E">
      <w:pPr>
        <w:jc w:val="center"/>
        <w:rPr>
          <w:sz w:val="28"/>
          <w:szCs w:val="28"/>
        </w:rPr>
      </w:pPr>
      <w:r w:rsidRPr="00685EFC">
        <w:rPr>
          <w:noProof/>
          <w:sz w:val="28"/>
          <w:szCs w:val="28"/>
        </w:rPr>
        <w:drawing>
          <wp:inline distT="0" distB="0" distL="0" distR="0">
            <wp:extent cx="2743200" cy="254317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543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3501" w:rsidRPr="00685EFC" w:rsidRDefault="004A3501" w:rsidP="00822C5E">
      <w:pPr>
        <w:jc w:val="center"/>
        <w:rPr>
          <w:sz w:val="28"/>
          <w:szCs w:val="28"/>
        </w:rPr>
      </w:pPr>
      <w:r w:rsidRPr="00685EFC">
        <w:rPr>
          <w:sz w:val="28"/>
          <w:szCs w:val="28"/>
        </w:rPr>
        <w:t>Рис. 2.22. Давач визначення прикладеної сили квадратної форми</w:t>
      </w:r>
    </w:p>
    <w:p w:rsidR="004A3501" w:rsidRPr="00685EFC" w:rsidRDefault="004A3501" w:rsidP="00822C5E">
      <w:pPr>
        <w:jc w:val="center"/>
        <w:rPr>
          <w:sz w:val="28"/>
          <w:szCs w:val="28"/>
        </w:rPr>
      </w:pPr>
    </w:p>
    <w:p w:rsidR="004A3501" w:rsidRPr="00685EFC" w:rsidRDefault="004861B9" w:rsidP="00822C5E">
      <w:pPr>
        <w:jc w:val="center"/>
        <w:rPr>
          <w:sz w:val="28"/>
          <w:szCs w:val="28"/>
        </w:rPr>
      </w:pPr>
      <w:r w:rsidRPr="00685EFC">
        <w:rPr>
          <w:noProof/>
          <w:sz w:val="28"/>
          <w:szCs w:val="28"/>
        </w:rPr>
        <w:lastRenderedPageBreak/>
        <w:drawing>
          <wp:inline distT="0" distB="0" distL="0" distR="0">
            <wp:extent cx="3305175" cy="2486025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5175" cy="2486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614C" w:rsidRPr="00685EFC" w:rsidRDefault="004A3501" w:rsidP="00822C5E">
      <w:pPr>
        <w:jc w:val="center"/>
        <w:rPr>
          <w:sz w:val="28"/>
          <w:szCs w:val="28"/>
        </w:rPr>
      </w:pPr>
      <w:r w:rsidRPr="00685EFC">
        <w:rPr>
          <w:sz w:val="28"/>
          <w:szCs w:val="28"/>
        </w:rPr>
        <w:t>Рис. 2.23. Давач визначення прикладеного прискорення</w:t>
      </w:r>
    </w:p>
    <w:p w:rsidR="00C0614C" w:rsidRPr="00685EFC" w:rsidRDefault="00C0614C" w:rsidP="00822C5E">
      <w:pPr>
        <w:jc w:val="center"/>
        <w:rPr>
          <w:sz w:val="28"/>
          <w:szCs w:val="28"/>
        </w:rPr>
      </w:pPr>
    </w:p>
    <w:p w:rsidR="00C0614C" w:rsidRPr="00685EFC" w:rsidRDefault="004861B9" w:rsidP="00822C5E">
      <w:pPr>
        <w:jc w:val="center"/>
        <w:rPr>
          <w:sz w:val="28"/>
          <w:szCs w:val="28"/>
        </w:rPr>
      </w:pPr>
      <w:r w:rsidRPr="00685EFC">
        <w:rPr>
          <w:noProof/>
          <w:sz w:val="28"/>
          <w:szCs w:val="28"/>
        </w:rPr>
        <w:drawing>
          <wp:inline distT="0" distB="0" distL="0" distR="0">
            <wp:extent cx="3629025" cy="276225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9025" cy="276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3729" w:rsidRPr="00685EFC" w:rsidRDefault="003E3729" w:rsidP="00822C5E">
      <w:pPr>
        <w:jc w:val="center"/>
        <w:rPr>
          <w:sz w:val="28"/>
          <w:szCs w:val="28"/>
        </w:rPr>
      </w:pPr>
      <w:r w:rsidRPr="00685EFC">
        <w:rPr>
          <w:sz w:val="28"/>
          <w:szCs w:val="28"/>
        </w:rPr>
        <w:t xml:space="preserve">Рис. 2.24. Давач визначення </w:t>
      </w:r>
      <w:r w:rsidR="00F10552" w:rsidRPr="00685EFC">
        <w:rPr>
          <w:sz w:val="28"/>
          <w:szCs w:val="28"/>
        </w:rPr>
        <w:t>кутової швидкості – гіроскоп</w:t>
      </w:r>
    </w:p>
    <w:p w:rsidR="00C0614C" w:rsidRPr="00685EFC" w:rsidRDefault="00C0614C" w:rsidP="00822C5E">
      <w:pPr>
        <w:jc w:val="both"/>
        <w:rPr>
          <w:sz w:val="28"/>
          <w:szCs w:val="28"/>
        </w:rPr>
      </w:pPr>
    </w:p>
    <w:p w:rsidR="00AD3F1A" w:rsidRPr="00685EFC" w:rsidRDefault="004861B9" w:rsidP="00822C5E">
      <w:pPr>
        <w:jc w:val="center"/>
        <w:rPr>
          <w:sz w:val="28"/>
          <w:szCs w:val="28"/>
        </w:rPr>
      </w:pPr>
      <w:r w:rsidRPr="00685EFC">
        <w:rPr>
          <w:noProof/>
          <w:sz w:val="28"/>
          <w:szCs w:val="28"/>
        </w:rPr>
        <w:drawing>
          <wp:inline distT="0" distB="0" distL="0" distR="0">
            <wp:extent cx="4248150" cy="214312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2143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3F1A" w:rsidRPr="00685EFC" w:rsidRDefault="00AD3F1A" w:rsidP="00822C5E">
      <w:pPr>
        <w:jc w:val="center"/>
        <w:rPr>
          <w:sz w:val="28"/>
          <w:szCs w:val="28"/>
        </w:rPr>
      </w:pPr>
      <w:r w:rsidRPr="00685EFC">
        <w:rPr>
          <w:sz w:val="28"/>
          <w:szCs w:val="28"/>
        </w:rPr>
        <w:t>Рис. 2.25. Двигун</w:t>
      </w:r>
      <w:r w:rsidR="00682E3E" w:rsidRPr="00685EFC">
        <w:rPr>
          <w:sz w:val="28"/>
          <w:szCs w:val="28"/>
        </w:rPr>
        <w:t xml:space="preserve"> сумісний з мікроконтролером </w:t>
      </w:r>
      <w:proofErr w:type="spellStart"/>
      <w:r w:rsidR="00682E3E" w:rsidRPr="00685EFC">
        <w:rPr>
          <w:sz w:val="28"/>
          <w:szCs w:val="28"/>
        </w:rPr>
        <w:t>Arduino</w:t>
      </w:r>
      <w:proofErr w:type="spellEnd"/>
    </w:p>
    <w:p w:rsidR="00192479" w:rsidRPr="00685EFC" w:rsidRDefault="00AD27C9" w:rsidP="00AD27C9">
      <w:pPr>
        <w:pStyle w:val="2"/>
      </w:pPr>
      <w:r>
        <w:br w:type="page"/>
      </w:r>
      <w:bookmarkStart w:id="9" w:name="_Toc493581044"/>
      <w:r w:rsidR="00192479" w:rsidRPr="00685EFC">
        <w:lastRenderedPageBreak/>
        <w:t>Фізична модель</w:t>
      </w:r>
      <w:bookmarkEnd w:id="9"/>
    </w:p>
    <w:p w:rsidR="00192479" w:rsidRPr="00685EFC" w:rsidRDefault="00192479" w:rsidP="00192479">
      <w:pPr>
        <w:ind w:firstLine="709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Фізична модель — фізичне представлення системи, об'єкта, явища або процесу з метою їхнього дослідження, тобто представлення за допомогою іншого фізичного («реального») об'єкта, що має в тому чи іншому аспекті «аналогічну» динаміку «поведінки», що водночас означає, що математичні моделі об'єкта дослідження та об'єкта-моделі є «аналогічними» (якщо не тотожними). Відповідно</w:t>
      </w:r>
      <w:r w:rsidR="001C5001" w:rsidRPr="00685EFC">
        <w:rPr>
          <w:sz w:val="28"/>
          <w:szCs w:val="28"/>
        </w:rPr>
        <w:t>,</w:t>
      </w:r>
      <w:r w:rsidRPr="00685EFC">
        <w:rPr>
          <w:sz w:val="28"/>
          <w:szCs w:val="28"/>
        </w:rPr>
        <w:t xml:space="preserve"> вимірювання параметрів об'єкта-моделі дозволяє отримати значення параметрів об'єкта дослідження.</w:t>
      </w:r>
    </w:p>
    <w:p w:rsidR="00192479" w:rsidRPr="00685EFC" w:rsidRDefault="00192479" w:rsidP="00192479">
      <w:pPr>
        <w:ind w:firstLine="709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До фізичних моделей віднос</w:t>
      </w:r>
      <w:r w:rsidR="00685EFC" w:rsidRPr="00685EFC">
        <w:rPr>
          <w:sz w:val="28"/>
          <w:szCs w:val="28"/>
        </w:rPr>
        <w:t>ять</w:t>
      </w:r>
      <w:r w:rsidRPr="00685EFC">
        <w:rPr>
          <w:sz w:val="28"/>
          <w:szCs w:val="28"/>
        </w:rPr>
        <w:t xml:space="preserve"> надзвичайно широкий спектр засобів, класичними прикладами яких є:</w:t>
      </w:r>
    </w:p>
    <w:p w:rsidR="00192479" w:rsidRPr="00685EFC" w:rsidRDefault="001C5001" w:rsidP="00192479">
      <w:pPr>
        <w:ind w:firstLine="709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- </w:t>
      </w:r>
      <w:r w:rsidR="00192479" w:rsidRPr="00685EFC">
        <w:rPr>
          <w:sz w:val="28"/>
          <w:szCs w:val="28"/>
        </w:rPr>
        <w:t>модель літака для «продувки» в аеродинамічній трубі з метою дослідження саме аеродинамічних (інколи — термодинамічних чи інших) характеристик літака (фізичні процеси у об'єкті-моделі та об'єкті дослідження мають однакову природу);</w:t>
      </w:r>
    </w:p>
    <w:p w:rsidR="00192479" w:rsidRPr="00685EFC" w:rsidRDefault="001C5001" w:rsidP="00192479">
      <w:pPr>
        <w:ind w:firstLine="709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- </w:t>
      </w:r>
      <w:r w:rsidR="00192479" w:rsidRPr="00685EFC">
        <w:rPr>
          <w:sz w:val="28"/>
          <w:szCs w:val="28"/>
        </w:rPr>
        <w:t>аналогова обчислювальна машина (фізичні процеси у об'єкті-моделі та об'єкті дослідження мають різну природу за винятком, очевидним чином, випадків моделювання процесів в електронних приладах); та багато інших.</w:t>
      </w:r>
    </w:p>
    <w:p w:rsidR="00192479" w:rsidRPr="00685EFC" w:rsidRDefault="00192479" w:rsidP="00192479">
      <w:pPr>
        <w:ind w:firstLine="709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Фізична модель — установка (</w:t>
      </w:r>
      <w:proofErr w:type="spellStart"/>
      <w:r w:rsidRPr="00685EFC">
        <w:rPr>
          <w:color w:val="FF0000"/>
          <w:sz w:val="28"/>
          <w:szCs w:val="28"/>
        </w:rPr>
        <w:t>устава</w:t>
      </w:r>
      <w:proofErr w:type="spellEnd"/>
      <w:r w:rsidRPr="00685EFC">
        <w:rPr>
          <w:sz w:val="28"/>
          <w:szCs w:val="28"/>
        </w:rPr>
        <w:t>), пристрій або пристосування, що дозволяють здійснювати фізичне моделювання, тобто заміщення фізичного процесу, що вивчається, подібним до нього процесом тієї ж фізичної природи.</w:t>
      </w:r>
    </w:p>
    <w:p w:rsidR="00192479" w:rsidRPr="00685EFC" w:rsidRDefault="00192479" w:rsidP="00192479">
      <w:pPr>
        <w:ind w:firstLine="709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Установки, пристрої і пристосування, на яких проводиться дослідження — це фізичні моделі, якщо вони зберігають фізичну подібність процесів моделі тим процесам, які цікавлять дослідника в системі (об'єкті, натурі, оригіналі), що </w:t>
      </w:r>
      <w:r w:rsidR="00685EFC" w:rsidRPr="00685EFC">
        <w:rPr>
          <w:sz w:val="28"/>
          <w:szCs w:val="28"/>
        </w:rPr>
        <w:t>вив</w:t>
      </w:r>
      <w:r w:rsidRPr="00685EFC">
        <w:rPr>
          <w:sz w:val="28"/>
          <w:szCs w:val="28"/>
        </w:rPr>
        <w:t>чається, відтворюючи їх у тому ж вигляді або в інших масштабах.</w:t>
      </w:r>
    </w:p>
    <w:p w:rsidR="00192479" w:rsidRPr="00685EFC" w:rsidRDefault="00192479" w:rsidP="00192479">
      <w:pPr>
        <w:ind w:firstLine="709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При цьому</w:t>
      </w:r>
      <w:r w:rsidR="00685EFC" w:rsidRPr="00685EFC">
        <w:rPr>
          <w:sz w:val="28"/>
          <w:szCs w:val="28"/>
        </w:rPr>
        <w:t>,</w:t>
      </w:r>
      <w:r w:rsidRPr="00685EFC">
        <w:rPr>
          <w:sz w:val="28"/>
          <w:szCs w:val="28"/>
        </w:rPr>
        <w:t xml:space="preserve"> під фізичною подібністю, що здійснюється у моделі, розуміється однозначна відповідність між параметрами об'єкта і його розмірних математичних описів процесів в об'єкті і його моделі, що вивчається. Подібні величини, що характеризують процеси, відрізняються тільки масштабами, і за заданими характеристиками одного процесу можна однозначно отримати характеристики іншого.</w:t>
      </w:r>
    </w:p>
    <w:p w:rsidR="00192479" w:rsidRPr="00685EFC" w:rsidRDefault="00192479" w:rsidP="00192479">
      <w:pPr>
        <w:ind w:firstLine="709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Фізичні моделі широко застосовуються в </w:t>
      </w:r>
      <w:proofErr w:type="spellStart"/>
      <w:r w:rsidRPr="00685EFC">
        <w:rPr>
          <w:sz w:val="28"/>
          <w:szCs w:val="28"/>
        </w:rPr>
        <w:t>електро</w:t>
      </w:r>
      <w:proofErr w:type="spellEnd"/>
      <w:r w:rsidRPr="00685EFC">
        <w:rPr>
          <w:sz w:val="28"/>
          <w:szCs w:val="28"/>
        </w:rPr>
        <w:t>- теплоенергетиці, в гідро- і аеродинаміці, в будівельній справі (архітектурна модель), кораблебудуванні, геології, радіотехніці, в різного роду завданнях.</w:t>
      </w:r>
    </w:p>
    <w:p w:rsidR="00A967D1" w:rsidRPr="00685EFC" w:rsidRDefault="00A967D1" w:rsidP="00822C5E">
      <w:pPr>
        <w:pStyle w:val="a"/>
        <w:numPr>
          <w:ilvl w:val="0"/>
          <w:numId w:val="0"/>
        </w:numPr>
        <w:spacing w:line="240" w:lineRule="auto"/>
        <w:rPr>
          <w:sz w:val="28"/>
          <w:szCs w:val="28"/>
        </w:rPr>
      </w:pPr>
    </w:p>
    <w:p w:rsidR="00685F2C" w:rsidRDefault="00577F4D" w:rsidP="00577F4D">
      <w:pPr>
        <w:ind w:firstLine="708"/>
        <w:jc w:val="both"/>
        <w:rPr>
          <w:sz w:val="28"/>
          <w:szCs w:val="28"/>
        </w:rPr>
      </w:pP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 застосовується для створення електронних пристроїв з можливістю прийому сигналів від різних цифрових і аналогових давачів, які можуть бути підключені до неї, і управління різними виконавчими пристроями. Проекти пристроїв, </w:t>
      </w:r>
      <w:r w:rsidR="00685EFC" w:rsidRPr="00685EFC">
        <w:rPr>
          <w:sz w:val="28"/>
          <w:szCs w:val="28"/>
        </w:rPr>
        <w:t>що базуються</w:t>
      </w:r>
      <w:r w:rsidRPr="00685EFC">
        <w:rPr>
          <w:sz w:val="28"/>
          <w:szCs w:val="28"/>
        </w:rPr>
        <w:t xml:space="preserve"> на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, можуть працювати самостійно або взаємодіяти з програмним забезпеченням на комп'ютері (наприклад </w:t>
      </w:r>
      <w:proofErr w:type="spellStart"/>
      <w:r w:rsidRPr="00685EFC">
        <w:rPr>
          <w:sz w:val="28"/>
          <w:szCs w:val="28"/>
        </w:rPr>
        <w:t>Flash</w:t>
      </w:r>
      <w:proofErr w:type="spellEnd"/>
      <w:r w:rsidRPr="00685EFC">
        <w:rPr>
          <w:sz w:val="28"/>
          <w:szCs w:val="28"/>
        </w:rPr>
        <w:t xml:space="preserve">, </w:t>
      </w:r>
      <w:proofErr w:type="spellStart"/>
      <w:r w:rsidRPr="00685EFC">
        <w:rPr>
          <w:sz w:val="28"/>
          <w:szCs w:val="28"/>
        </w:rPr>
        <w:t>Processing</w:t>
      </w:r>
      <w:proofErr w:type="spellEnd"/>
      <w:r w:rsidRPr="00685EFC">
        <w:rPr>
          <w:sz w:val="28"/>
          <w:szCs w:val="28"/>
        </w:rPr>
        <w:t xml:space="preserve">, </w:t>
      </w:r>
      <w:proofErr w:type="spellStart"/>
      <w:r w:rsidRPr="00685EFC">
        <w:rPr>
          <w:sz w:val="28"/>
          <w:szCs w:val="28"/>
        </w:rPr>
        <w:t>MaxMSP</w:t>
      </w:r>
      <w:proofErr w:type="spellEnd"/>
      <w:r w:rsidRPr="00685EFC">
        <w:rPr>
          <w:sz w:val="28"/>
          <w:szCs w:val="28"/>
        </w:rPr>
        <w:t xml:space="preserve">). Плати можуть бути зібрані користувачем самостійно або куплені в зборі. </w:t>
      </w:r>
    </w:p>
    <w:p w:rsidR="00577F4D" w:rsidRPr="00685EFC" w:rsidRDefault="00577F4D" w:rsidP="00577F4D">
      <w:pPr>
        <w:ind w:firstLine="708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Середовище розробки програм з відкритим вихідним кодом доступна для безкоштовного скачування. Мова програмування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 є реалізацією </w:t>
      </w:r>
      <w:proofErr w:type="spellStart"/>
      <w:r w:rsidRPr="00685EFC">
        <w:rPr>
          <w:sz w:val="28"/>
          <w:szCs w:val="28"/>
        </w:rPr>
        <w:t>Wiring</w:t>
      </w:r>
      <w:proofErr w:type="spellEnd"/>
      <w:r w:rsidRPr="00685EFC">
        <w:rPr>
          <w:sz w:val="28"/>
          <w:szCs w:val="28"/>
        </w:rPr>
        <w:t>, схожої платформи для «</w:t>
      </w:r>
      <w:proofErr w:type="spellStart"/>
      <w:r w:rsidRPr="00685EFC">
        <w:rPr>
          <w:sz w:val="28"/>
          <w:szCs w:val="28"/>
        </w:rPr>
        <w:t>physical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computing</w:t>
      </w:r>
      <w:proofErr w:type="spellEnd"/>
      <w:r w:rsidRPr="00685EFC">
        <w:rPr>
          <w:sz w:val="28"/>
          <w:szCs w:val="28"/>
        </w:rPr>
        <w:t xml:space="preserve">», заснованої на мультимедійному середовищі програмування </w:t>
      </w:r>
      <w:proofErr w:type="spellStart"/>
      <w:r w:rsidRPr="00685EFC">
        <w:rPr>
          <w:sz w:val="28"/>
          <w:szCs w:val="28"/>
        </w:rPr>
        <w:t>Processing</w:t>
      </w:r>
      <w:proofErr w:type="spellEnd"/>
      <w:r w:rsidRPr="00685EFC">
        <w:rPr>
          <w:sz w:val="28"/>
          <w:szCs w:val="28"/>
        </w:rPr>
        <w:t>.</w:t>
      </w:r>
    </w:p>
    <w:p w:rsidR="00577F4D" w:rsidRDefault="00577F4D" w:rsidP="00577F4D">
      <w:pPr>
        <w:ind w:firstLine="708"/>
        <w:jc w:val="both"/>
        <w:rPr>
          <w:color w:val="FF0000"/>
          <w:sz w:val="28"/>
          <w:szCs w:val="28"/>
        </w:rPr>
      </w:pPr>
      <w:r w:rsidRPr="00685EFC">
        <w:rPr>
          <w:sz w:val="28"/>
          <w:szCs w:val="28"/>
        </w:rPr>
        <w:lastRenderedPageBreak/>
        <w:t xml:space="preserve">Оригінальні плати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вироблються</w:t>
      </w:r>
      <w:proofErr w:type="spellEnd"/>
      <w:r w:rsidRPr="00685EFC">
        <w:rPr>
          <w:sz w:val="28"/>
          <w:szCs w:val="28"/>
        </w:rPr>
        <w:t xml:space="preserve"> фірмою </w:t>
      </w:r>
      <w:proofErr w:type="spellStart"/>
      <w:r w:rsidRPr="00685EFC">
        <w:rPr>
          <w:sz w:val="28"/>
          <w:szCs w:val="28"/>
        </w:rPr>
        <w:t>Smart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Projects</w:t>
      </w:r>
      <w:proofErr w:type="spellEnd"/>
      <w:r w:rsidRPr="00685EFC">
        <w:rPr>
          <w:sz w:val="28"/>
          <w:szCs w:val="28"/>
        </w:rPr>
        <w:t>. На даний момент доступно 20 версій плат, які різняться характеристиками мікроконтролера та кількістю аналогових і цифрових виводів (</w:t>
      </w:r>
      <w:hyperlink r:id="rId39" w:history="1">
        <w:r w:rsidRPr="00685EFC">
          <w:rPr>
            <w:rStyle w:val="a6"/>
            <w:sz w:val="28"/>
            <w:szCs w:val="28"/>
          </w:rPr>
          <w:t>http://arduino.cc/en/Main/Products</w:t>
        </w:r>
      </w:hyperlink>
      <w:r w:rsidRPr="00685EFC">
        <w:rPr>
          <w:sz w:val="28"/>
          <w:szCs w:val="28"/>
        </w:rPr>
        <w:t xml:space="preserve">). Основні елементи плати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Uno</w:t>
      </w:r>
      <w:proofErr w:type="spellEnd"/>
      <w:r w:rsidRPr="00685EFC">
        <w:rPr>
          <w:sz w:val="28"/>
          <w:szCs w:val="28"/>
        </w:rPr>
        <w:t xml:space="preserve"> наведено на </w:t>
      </w:r>
      <w:r w:rsidRPr="00685EFC">
        <w:rPr>
          <w:color w:val="FF0000"/>
          <w:sz w:val="28"/>
          <w:szCs w:val="28"/>
        </w:rPr>
        <w:t>рисунку 1.</w:t>
      </w:r>
    </w:p>
    <w:p w:rsidR="00685F2C" w:rsidRPr="00685EFC" w:rsidRDefault="00685F2C" w:rsidP="00577F4D">
      <w:pPr>
        <w:ind w:firstLine="708"/>
        <w:jc w:val="both"/>
        <w:rPr>
          <w:color w:val="FF0000"/>
          <w:sz w:val="28"/>
          <w:szCs w:val="28"/>
        </w:rPr>
      </w:pPr>
    </w:p>
    <w:p w:rsidR="00577F4D" w:rsidRPr="00685EFC" w:rsidRDefault="004861B9" w:rsidP="00577F4D">
      <w:pPr>
        <w:jc w:val="center"/>
        <w:rPr>
          <w:sz w:val="28"/>
          <w:szCs w:val="28"/>
        </w:rPr>
      </w:pPr>
      <w:r w:rsidRPr="00685EFC">
        <w:rPr>
          <w:noProof/>
          <w:sz w:val="28"/>
          <w:szCs w:val="28"/>
        </w:rPr>
        <w:drawing>
          <wp:inline distT="0" distB="0" distL="0" distR="0">
            <wp:extent cx="4305300" cy="3067050"/>
            <wp:effectExtent l="0" t="0" r="0" b="0"/>
            <wp:docPr id="2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300" cy="306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F4D" w:rsidRPr="00685EFC" w:rsidRDefault="00577F4D" w:rsidP="00577F4D">
      <w:pPr>
        <w:jc w:val="center"/>
        <w:rPr>
          <w:sz w:val="28"/>
          <w:szCs w:val="28"/>
        </w:rPr>
      </w:pPr>
      <w:r w:rsidRPr="00685EFC">
        <w:rPr>
          <w:color w:val="FF0000"/>
          <w:sz w:val="28"/>
          <w:szCs w:val="28"/>
        </w:rPr>
        <w:t>Рис</w:t>
      </w:r>
      <w:r w:rsidR="00DC433C">
        <w:rPr>
          <w:color w:val="FF0000"/>
          <w:sz w:val="28"/>
          <w:szCs w:val="28"/>
        </w:rPr>
        <w:t>.</w:t>
      </w:r>
      <w:r w:rsidRPr="00685EFC">
        <w:rPr>
          <w:color w:val="FF0000"/>
          <w:sz w:val="28"/>
          <w:szCs w:val="28"/>
        </w:rPr>
        <w:t xml:space="preserve"> 1</w:t>
      </w:r>
      <w:r w:rsidRPr="00685EFC">
        <w:rPr>
          <w:sz w:val="28"/>
          <w:szCs w:val="28"/>
        </w:rPr>
        <w:t xml:space="preserve"> – Основні елементи плати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Uno</w:t>
      </w:r>
      <w:proofErr w:type="spellEnd"/>
    </w:p>
    <w:p w:rsidR="00577F4D" w:rsidRPr="00685EFC" w:rsidRDefault="00577F4D" w:rsidP="00577F4D">
      <w:pPr>
        <w:rPr>
          <w:sz w:val="28"/>
          <w:szCs w:val="28"/>
        </w:rPr>
      </w:pPr>
    </w:p>
    <w:p w:rsidR="00577F4D" w:rsidRPr="00685EFC" w:rsidRDefault="00577F4D" w:rsidP="00685F2C">
      <w:pPr>
        <w:pStyle w:val="af1"/>
        <w:numPr>
          <w:ilvl w:val="0"/>
          <w:numId w:val="15"/>
        </w:numPr>
        <w:ind w:left="0" w:firstLine="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Мікроконтролер – для виконання програми;</w:t>
      </w:r>
    </w:p>
    <w:p w:rsidR="00577F4D" w:rsidRPr="00685EFC" w:rsidRDefault="00577F4D" w:rsidP="00685F2C">
      <w:pPr>
        <w:pStyle w:val="af1"/>
        <w:numPr>
          <w:ilvl w:val="0"/>
          <w:numId w:val="15"/>
        </w:numPr>
        <w:ind w:left="0" w:firstLine="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Кнопка скидання – здійснює скидання мікроконтролері і повторний запуск програми;</w:t>
      </w:r>
    </w:p>
    <w:p w:rsidR="00577F4D" w:rsidRPr="00685EFC" w:rsidRDefault="00577F4D" w:rsidP="00685F2C">
      <w:pPr>
        <w:pStyle w:val="af1"/>
        <w:numPr>
          <w:ilvl w:val="0"/>
          <w:numId w:val="15"/>
        </w:numPr>
        <w:ind w:left="0" w:firstLine="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Порт USB – забезпечує зв’язок із ПК, програмування та живлення пристрою;</w:t>
      </w:r>
    </w:p>
    <w:p w:rsidR="00577F4D" w:rsidRPr="00685EFC" w:rsidRDefault="00577F4D" w:rsidP="00685F2C">
      <w:pPr>
        <w:pStyle w:val="af1"/>
        <w:numPr>
          <w:ilvl w:val="0"/>
          <w:numId w:val="15"/>
        </w:numPr>
        <w:ind w:left="0" w:firstLine="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Світлодіод (13 пін) – світлодіод, з’єднаний із цифровим виходом №13;</w:t>
      </w:r>
    </w:p>
    <w:p w:rsidR="00577F4D" w:rsidRPr="00685EFC" w:rsidRDefault="00577F4D" w:rsidP="00685F2C">
      <w:pPr>
        <w:pStyle w:val="af1"/>
        <w:numPr>
          <w:ilvl w:val="0"/>
          <w:numId w:val="15"/>
        </w:numPr>
        <w:ind w:left="0" w:firstLine="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Живлення +9В – живлення від зовнішнього джерела (батарея, блок живлення).</w:t>
      </w:r>
    </w:p>
    <w:p w:rsidR="00577F4D" w:rsidRPr="00685EFC" w:rsidRDefault="00577F4D" w:rsidP="00577F4D">
      <w:pPr>
        <w:ind w:firstLine="709"/>
        <w:jc w:val="both"/>
        <w:rPr>
          <w:sz w:val="28"/>
          <w:szCs w:val="28"/>
        </w:rPr>
      </w:pP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Uno</w:t>
      </w:r>
      <w:proofErr w:type="spellEnd"/>
      <w:r w:rsidRPr="00685EFC">
        <w:rPr>
          <w:sz w:val="28"/>
          <w:szCs w:val="28"/>
        </w:rPr>
        <w:t xml:space="preserve"> побудована на основі мікроконтролера </w:t>
      </w:r>
      <w:proofErr w:type="spellStart"/>
      <w:r w:rsidRPr="00685EFC">
        <w:rPr>
          <w:sz w:val="28"/>
          <w:szCs w:val="28"/>
        </w:rPr>
        <w:t>Atmega</w:t>
      </w:r>
      <w:proofErr w:type="spellEnd"/>
      <w:r w:rsidRPr="00685EFC">
        <w:rPr>
          <w:sz w:val="28"/>
          <w:szCs w:val="28"/>
        </w:rPr>
        <w:t xml:space="preserve"> 328P фірми </w:t>
      </w:r>
      <w:proofErr w:type="spellStart"/>
      <w:r w:rsidRPr="00685EFC">
        <w:rPr>
          <w:sz w:val="28"/>
          <w:szCs w:val="28"/>
        </w:rPr>
        <w:t>Atmel</w:t>
      </w:r>
      <w:proofErr w:type="spellEnd"/>
      <w:r w:rsidRPr="00685EFC">
        <w:rPr>
          <w:sz w:val="28"/>
          <w:szCs w:val="28"/>
        </w:rPr>
        <w:t>. Технічні характеристики плати наведені у таблиці 1.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</w:p>
    <w:p w:rsidR="00577F4D" w:rsidRPr="00685EFC" w:rsidRDefault="00577F4D" w:rsidP="00685F2C">
      <w:pPr>
        <w:jc w:val="center"/>
        <w:rPr>
          <w:sz w:val="28"/>
          <w:szCs w:val="28"/>
        </w:rPr>
      </w:pPr>
      <w:r w:rsidRPr="00685EFC">
        <w:rPr>
          <w:sz w:val="28"/>
          <w:szCs w:val="28"/>
        </w:rPr>
        <w:t xml:space="preserve">Таблиця 1 – Характеристики </w:t>
      </w:r>
      <w:proofErr w:type="spellStart"/>
      <w:r w:rsidRPr="00685EFC">
        <w:rPr>
          <w:sz w:val="28"/>
          <w:szCs w:val="28"/>
        </w:rPr>
        <w:t>мікроконтролерної</w:t>
      </w:r>
      <w:proofErr w:type="spellEnd"/>
      <w:r w:rsidRPr="00685EFC">
        <w:rPr>
          <w:sz w:val="28"/>
          <w:szCs w:val="28"/>
        </w:rPr>
        <w:t xml:space="preserve"> плати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Uno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14"/>
        <w:gridCol w:w="4815"/>
      </w:tblGrid>
      <w:tr w:rsidR="00577F4D" w:rsidRPr="00685EFC" w:rsidTr="00685F2C">
        <w:trPr>
          <w:jc w:val="center"/>
        </w:trPr>
        <w:tc>
          <w:tcPr>
            <w:tcW w:w="4814" w:type="dxa"/>
            <w:shd w:val="clear" w:color="auto" w:fill="auto"/>
          </w:tcPr>
          <w:p w:rsidR="00577F4D" w:rsidRPr="00685EFC" w:rsidRDefault="00577F4D" w:rsidP="00A802F3">
            <w:pPr>
              <w:jc w:val="center"/>
              <w:rPr>
                <w:b/>
                <w:sz w:val="28"/>
                <w:szCs w:val="28"/>
              </w:rPr>
            </w:pPr>
            <w:r w:rsidRPr="00685EFC">
              <w:rPr>
                <w:b/>
                <w:sz w:val="28"/>
                <w:szCs w:val="28"/>
              </w:rPr>
              <w:t>Характеристики</w:t>
            </w:r>
          </w:p>
        </w:tc>
        <w:tc>
          <w:tcPr>
            <w:tcW w:w="4815" w:type="dxa"/>
            <w:shd w:val="clear" w:color="auto" w:fill="auto"/>
          </w:tcPr>
          <w:p w:rsidR="00577F4D" w:rsidRPr="00685EFC" w:rsidRDefault="00577F4D" w:rsidP="00A802F3">
            <w:pPr>
              <w:jc w:val="center"/>
              <w:rPr>
                <w:b/>
                <w:sz w:val="28"/>
                <w:szCs w:val="28"/>
              </w:rPr>
            </w:pPr>
            <w:r w:rsidRPr="00685EFC">
              <w:rPr>
                <w:b/>
                <w:sz w:val="28"/>
                <w:szCs w:val="28"/>
              </w:rPr>
              <w:t>Значення</w:t>
            </w:r>
          </w:p>
        </w:tc>
      </w:tr>
      <w:tr w:rsidR="00577F4D" w:rsidRPr="00685EFC" w:rsidTr="00685F2C">
        <w:trPr>
          <w:jc w:val="center"/>
        </w:trPr>
        <w:tc>
          <w:tcPr>
            <w:tcW w:w="4814" w:type="dxa"/>
            <w:shd w:val="clear" w:color="auto" w:fill="auto"/>
          </w:tcPr>
          <w:p w:rsidR="00577F4D" w:rsidRPr="00685EFC" w:rsidRDefault="00577F4D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Мікроконтролер</w:t>
            </w:r>
          </w:p>
        </w:tc>
        <w:tc>
          <w:tcPr>
            <w:tcW w:w="4815" w:type="dxa"/>
            <w:shd w:val="clear" w:color="auto" w:fill="auto"/>
          </w:tcPr>
          <w:p w:rsidR="00577F4D" w:rsidRPr="00685EFC" w:rsidRDefault="00577F4D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Atmega328</w:t>
            </w:r>
          </w:p>
        </w:tc>
      </w:tr>
      <w:tr w:rsidR="00577F4D" w:rsidRPr="00685EFC" w:rsidTr="00685F2C">
        <w:trPr>
          <w:jc w:val="center"/>
        </w:trPr>
        <w:tc>
          <w:tcPr>
            <w:tcW w:w="4814" w:type="dxa"/>
            <w:shd w:val="clear" w:color="auto" w:fill="auto"/>
          </w:tcPr>
          <w:p w:rsidR="00577F4D" w:rsidRPr="00685EFC" w:rsidRDefault="00577F4D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Робоча напруга</w:t>
            </w:r>
          </w:p>
        </w:tc>
        <w:tc>
          <w:tcPr>
            <w:tcW w:w="4815" w:type="dxa"/>
            <w:shd w:val="clear" w:color="auto" w:fill="auto"/>
          </w:tcPr>
          <w:p w:rsidR="00577F4D" w:rsidRPr="00685EFC" w:rsidRDefault="00577F4D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5 В</w:t>
            </w:r>
          </w:p>
        </w:tc>
      </w:tr>
      <w:tr w:rsidR="00577F4D" w:rsidRPr="00685EFC" w:rsidTr="00685F2C">
        <w:trPr>
          <w:jc w:val="center"/>
        </w:trPr>
        <w:tc>
          <w:tcPr>
            <w:tcW w:w="4814" w:type="dxa"/>
            <w:shd w:val="clear" w:color="auto" w:fill="auto"/>
          </w:tcPr>
          <w:p w:rsidR="00577F4D" w:rsidRPr="00685EFC" w:rsidRDefault="00577F4D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Вхідна напруга (рекомендована)</w:t>
            </w:r>
          </w:p>
        </w:tc>
        <w:tc>
          <w:tcPr>
            <w:tcW w:w="4815" w:type="dxa"/>
            <w:shd w:val="clear" w:color="auto" w:fill="auto"/>
          </w:tcPr>
          <w:p w:rsidR="00577F4D" w:rsidRPr="00685EFC" w:rsidRDefault="00577F4D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7-12 В</w:t>
            </w:r>
          </w:p>
        </w:tc>
      </w:tr>
      <w:tr w:rsidR="00577F4D" w:rsidRPr="00685EFC" w:rsidTr="00685F2C">
        <w:trPr>
          <w:jc w:val="center"/>
        </w:trPr>
        <w:tc>
          <w:tcPr>
            <w:tcW w:w="4814" w:type="dxa"/>
            <w:shd w:val="clear" w:color="auto" w:fill="auto"/>
          </w:tcPr>
          <w:p w:rsidR="00577F4D" w:rsidRPr="00685EFC" w:rsidRDefault="00577F4D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Вхідна напруга (гранична)</w:t>
            </w:r>
          </w:p>
        </w:tc>
        <w:tc>
          <w:tcPr>
            <w:tcW w:w="4815" w:type="dxa"/>
            <w:shd w:val="clear" w:color="auto" w:fill="auto"/>
          </w:tcPr>
          <w:p w:rsidR="00577F4D" w:rsidRPr="00685EFC" w:rsidRDefault="00577F4D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6-20 В</w:t>
            </w:r>
          </w:p>
        </w:tc>
      </w:tr>
      <w:tr w:rsidR="00577F4D" w:rsidRPr="00685EFC" w:rsidTr="00685F2C">
        <w:trPr>
          <w:jc w:val="center"/>
        </w:trPr>
        <w:tc>
          <w:tcPr>
            <w:tcW w:w="4814" w:type="dxa"/>
            <w:shd w:val="clear" w:color="auto" w:fill="auto"/>
          </w:tcPr>
          <w:p w:rsidR="00577F4D" w:rsidRPr="00685EFC" w:rsidRDefault="00577F4D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Цифрові входи/виходи</w:t>
            </w:r>
          </w:p>
        </w:tc>
        <w:tc>
          <w:tcPr>
            <w:tcW w:w="4815" w:type="dxa"/>
            <w:shd w:val="clear" w:color="auto" w:fill="auto"/>
          </w:tcPr>
          <w:p w:rsidR="00577F4D" w:rsidRPr="00685EFC" w:rsidRDefault="00577F4D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14 (6 з яких можуть використовуватися як виходи ШІМ)</w:t>
            </w:r>
          </w:p>
        </w:tc>
      </w:tr>
      <w:tr w:rsidR="00577F4D" w:rsidRPr="00685EFC" w:rsidTr="00685F2C">
        <w:trPr>
          <w:jc w:val="center"/>
        </w:trPr>
        <w:tc>
          <w:tcPr>
            <w:tcW w:w="4814" w:type="dxa"/>
            <w:shd w:val="clear" w:color="auto" w:fill="auto"/>
          </w:tcPr>
          <w:p w:rsidR="00577F4D" w:rsidRPr="00685EFC" w:rsidRDefault="00577F4D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Аналогові входи</w:t>
            </w:r>
          </w:p>
        </w:tc>
        <w:tc>
          <w:tcPr>
            <w:tcW w:w="4815" w:type="dxa"/>
            <w:shd w:val="clear" w:color="auto" w:fill="auto"/>
          </w:tcPr>
          <w:p w:rsidR="00577F4D" w:rsidRPr="00685EFC" w:rsidRDefault="00577F4D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6</w:t>
            </w:r>
          </w:p>
        </w:tc>
      </w:tr>
      <w:tr w:rsidR="00577F4D" w:rsidRPr="00685EFC" w:rsidTr="00685F2C">
        <w:trPr>
          <w:jc w:val="center"/>
        </w:trPr>
        <w:tc>
          <w:tcPr>
            <w:tcW w:w="4814" w:type="dxa"/>
            <w:shd w:val="clear" w:color="auto" w:fill="auto"/>
          </w:tcPr>
          <w:p w:rsidR="00577F4D" w:rsidRPr="00685EFC" w:rsidRDefault="00577F4D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Постійний струм через вхід/вихід</w:t>
            </w:r>
          </w:p>
        </w:tc>
        <w:tc>
          <w:tcPr>
            <w:tcW w:w="4815" w:type="dxa"/>
            <w:shd w:val="clear" w:color="auto" w:fill="auto"/>
          </w:tcPr>
          <w:p w:rsidR="00577F4D" w:rsidRPr="00685EFC" w:rsidRDefault="00577F4D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40 мА</w:t>
            </w:r>
          </w:p>
        </w:tc>
      </w:tr>
      <w:tr w:rsidR="00577F4D" w:rsidRPr="00685EFC" w:rsidTr="00685F2C">
        <w:trPr>
          <w:jc w:val="center"/>
        </w:trPr>
        <w:tc>
          <w:tcPr>
            <w:tcW w:w="4814" w:type="dxa"/>
            <w:shd w:val="clear" w:color="auto" w:fill="auto"/>
          </w:tcPr>
          <w:p w:rsidR="00577F4D" w:rsidRPr="00685EFC" w:rsidRDefault="00577F4D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Постійний струм для виводу 3.3 В</w:t>
            </w:r>
          </w:p>
        </w:tc>
        <w:tc>
          <w:tcPr>
            <w:tcW w:w="4815" w:type="dxa"/>
            <w:shd w:val="clear" w:color="auto" w:fill="auto"/>
          </w:tcPr>
          <w:p w:rsidR="00577F4D" w:rsidRPr="00685EFC" w:rsidRDefault="00577F4D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50 мА</w:t>
            </w:r>
          </w:p>
        </w:tc>
      </w:tr>
      <w:tr w:rsidR="00577F4D" w:rsidRPr="00685EFC" w:rsidTr="00685F2C">
        <w:trPr>
          <w:jc w:val="center"/>
        </w:trPr>
        <w:tc>
          <w:tcPr>
            <w:tcW w:w="4814" w:type="dxa"/>
            <w:shd w:val="clear" w:color="auto" w:fill="auto"/>
          </w:tcPr>
          <w:p w:rsidR="00577F4D" w:rsidRPr="00685EFC" w:rsidRDefault="00577F4D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lastRenderedPageBreak/>
              <w:t>Флеш-пам’ять</w:t>
            </w:r>
          </w:p>
        </w:tc>
        <w:tc>
          <w:tcPr>
            <w:tcW w:w="4815" w:type="dxa"/>
            <w:shd w:val="clear" w:color="auto" w:fill="auto"/>
          </w:tcPr>
          <w:p w:rsidR="00577F4D" w:rsidRPr="00685EFC" w:rsidRDefault="00577F4D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 xml:space="preserve">32 </w:t>
            </w:r>
            <w:proofErr w:type="spellStart"/>
            <w:r w:rsidRPr="00685EFC">
              <w:rPr>
                <w:sz w:val="28"/>
                <w:szCs w:val="28"/>
              </w:rPr>
              <w:t>Кб</w:t>
            </w:r>
            <w:proofErr w:type="spellEnd"/>
            <w:r w:rsidRPr="00685EFC">
              <w:rPr>
                <w:sz w:val="28"/>
                <w:szCs w:val="28"/>
              </w:rPr>
              <w:t xml:space="preserve"> (Atmega328) з яких 0.5 </w:t>
            </w:r>
            <w:proofErr w:type="spellStart"/>
            <w:r w:rsidRPr="00685EFC">
              <w:rPr>
                <w:sz w:val="28"/>
                <w:szCs w:val="28"/>
              </w:rPr>
              <w:t>Кб</w:t>
            </w:r>
            <w:proofErr w:type="spellEnd"/>
            <w:r w:rsidRPr="00685EFC">
              <w:rPr>
                <w:sz w:val="28"/>
                <w:szCs w:val="28"/>
              </w:rPr>
              <w:t xml:space="preserve"> використовується для завантажувача</w:t>
            </w:r>
          </w:p>
        </w:tc>
      </w:tr>
      <w:tr w:rsidR="00577F4D" w:rsidRPr="00685EFC" w:rsidTr="00685F2C">
        <w:trPr>
          <w:jc w:val="center"/>
        </w:trPr>
        <w:tc>
          <w:tcPr>
            <w:tcW w:w="4814" w:type="dxa"/>
            <w:shd w:val="clear" w:color="auto" w:fill="auto"/>
          </w:tcPr>
          <w:p w:rsidR="00577F4D" w:rsidRPr="00685EFC" w:rsidRDefault="00577F4D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ОЗП</w:t>
            </w:r>
          </w:p>
        </w:tc>
        <w:tc>
          <w:tcPr>
            <w:tcW w:w="4815" w:type="dxa"/>
            <w:shd w:val="clear" w:color="auto" w:fill="auto"/>
          </w:tcPr>
          <w:p w:rsidR="00577F4D" w:rsidRPr="00685EFC" w:rsidRDefault="00577F4D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 xml:space="preserve">2 </w:t>
            </w:r>
            <w:proofErr w:type="spellStart"/>
            <w:r w:rsidRPr="00685EFC">
              <w:rPr>
                <w:sz w:val="28"/>
                <w:szCs w:val="28"/>
              </w:rPr>
              <w:t>Кб</w:t>
            </w:r>
            <w:proofErr w:type="spellEnd"/>
            <w:r w:rsidRPr="00685EFC">
              <w:rPr>
                <w:sz w:val="28"/>
                <w:szCs w:val="28"/>
              </w:rPr>
              <w:t xml:space="preserve"> (Atmega328)</w:t>
            </w:r>
          </w:p>
        </w:tc>
      </w:tr>
      <w:tr w:rsidR="00577F4D" w:rsidRPr="00685EFC" w:rsidTr="00685F2C">
        <w:trPr>
          <w:jc w:val="center"/>
        </w:trPr>
        <w:tc>
          <w:tcPr>
            <w:tcW w:w="4814" w:type="dxa"/>
            <w:shd w:val="clear" w:color="auto" w:fill="auto"/>
          </w:tcPr>
          <w:p w:rsidR="00577F4D" w:rsidRPr="00685EFC" w:rsidRDefault="00577F4D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EEPROM</w:t>
            </w:r>
          </w:p>
        </w:tc>
        <w:tc>
          <w:tcPr>
            <w:tcW w:w="4815" w:type="dxa"/>
            <w:shd w:val="clear" w:color="auto" w:fill="auto"/>
          </w:tcPr>
          <w:p w:rsidR="00577F4D" w:rsidRPr="00685EFC" w:rsidRDefault="00577F4D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 xml:space="preserve">1 </w:t>
            </w:r>
            <w:proofErr w:type="spellStart"/>
            <w:r w:rsidRPr="00685EFC">
              <w:rPr>
                <w:sz w:val="28"/>
                <w:szCs w:val="28"/>
              </w:rPr>
              <w:t>Кб</w:t>
            </w:r>
            <w:proofErr w:type="spellEnd"/>
            <w:r w:rsidRPr="00685EFC">
              <w:rPr>
                <w:sz w:val="28"/>
                <w:szCs w:val="28"/>
              </w:rPr>
              <w:t xml:space="preserve"> (Atmega328)</w:t>
            </w:r>
          </w:p>
        </w:tc>
      </w:tr>
      <w:tr w:rsidR="00577F4D" w:rsidRPr="00685EFC" w:rsidTr="00685F2C">
        <w:trPr>
          <w:jc w:val="center"/>
        </w:trPr>
        <w:tc>
          <w:tcPr>
            <w:tcW w:w="4814" w:type="dxa"/>
            <w:shd w:val="clear" w:color="auto" w:fill="auto"/>
          </w:tcPr>
          <w:p w:rsidR="00577F4D" w:rsidRPr="00685EFC" w:rsidRDefault="00577F4D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Тактова частота</w:t>
            </w:r>
          </w:p>
        </w:tc>
        <w:tc>
          <w:tcPr>
            <w:tcW w:w="4815" w:type="dxa"/>
            <w:shd w:val="clear" w:color="auto" w:fill="auto"/>
          </w:tcPr>
          <w:p w:rsidR="00577F4D" w:rsidRPr="00685EFC" w:rsidRDefault="00577F4D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16 МГц</w:t>
            </w:r>
          </w:p>
        </w:tc>
      </w:tr>
    </w:tbl>
    <w:p w:rsidR="00577F4D" w:rsidRPr="00685EFC" w:rsidRDefault="00577F4D" w:rsidP="00577F4D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 </w:t>
      </w:r>
    </w:p>
    <w:p w:rsidR="00577F4D" w:rsidRPr="00685EFC" w:rsidRDefault="00577F4D" w:rsidP="00AD27C9">
      <w:pPr>
        <w:pStyle w:val="1"/>
      </w:pPr>
      <w:bookmarkStart w:id="10" w:name="_Toc493581045"/>
      <w:r w:rsidRPr="00685EFC">
        <w:t>Макетна плата</w:t>
      </w:r>
      <w:bookmarkEnd w:id="10"/>
    </w:p>
    <w:p w:rsidR="00577F4D" w:rsidRPr="00685EFC" w:rsidRDefault="00577F4D" w:rsidP="00577F4D">
      <w:pPr>
        <w:ind w:firstLine="708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Макетна плата — універсальна друкована плата для складання і моделювання прототипів електронних пристроїв. Макетні плати дозволяють здійснювати збір електричних кіл без пайки. Нижче наведена схема плати (рисунок 2), на якій вказані всі можливі з'єднання її провідників.</w:t>
      </w:r>
    </w:p>
    <w:p w:rsidR="00577F4D" w:rsidRPr="00685EFC" w:rsidRDefault="00577F4D" w:rsidP="00577F4D">
      <w:pPr>
        <w:ind w:firstLine="708"/>
        <w:jc w:val="both"/>
        <w:rPr>
          <w:sz w:val="28"/>
          <w:szCs w:val="28"/>
        </w:rPr>
      </w:pPr>
    </w:p>
    <w:p w:rsidR="00577F4D" w:rsidRPr="00685EFC" w:rsidRDefault="004861B9" w:rsidP="00577F4D">
      <w:pPr>
        <w:jc w:val="center"/>
        <w:rPr>
          <w:sz w:val="28"/>
          <w:szCs w:val="28"/>
        </w:rPr>
      </w:pPr>
      <w:r w:rsidRPr="00685EFC">
        <w:rPr>
          <w:noProof/>
          <w:sz w:val="28"/>
          <w:szCs w:val="28"/>
        </w:rPr>
        <w:drawing>
          <wp:inline distT="0" distB="0" distL="0" distR="0">
            <wp:extent cx="4181475" cy="1381125"/>
            <wp:effectExtent l="0" t="0" r="0" b="0"/>
            <wp:docPr id="29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1475" cy="1381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F4D" w:rsidRPr="00685EFC" w:rsidRDefault="00577F4D" w:rsidP="00577F4D">
      <w:pPr>
        <w:jc w:val="center"/>
        <w:rPr>
          <w:sz w:val="28"/>
          <w:szCs w:val="28"/>
        </w:rPr>
      </w:pPr>
      <w:r w:rsidRPr="00685EFC">
        <w:rPr>
          <w:sz w:val="28"/>
          <w:szCs w:val="28"/>
        </w:rPr>
        <w:t>Рис</w:t>
      </w:r>
      <w:r w:rsidR="00685F2C">
        <w:rPr>
          <w:sz w:val="28"/>
          <w:szCs w:val="28"/>
        </w:rPr>
        <w:t>.</w:t>
      </w:r>
      <w:r w:rsidRPr="00685EFC">
        <w:rPr>
          <w:sz w:val="28"/>
          <w:szCs w:val="28"/>
        </w:rPr>
        <w:t xml:space="preserve"> 2 – З’єднання провідників на макетній платі</w:t>
      </w:r>
    </w:p>
    <w:p w:rsidR="00577F4D" w:rsidRPr="00685EFC" w:rsidRDefault="00577F4D" w:rsidP="00577F4D">
      <w:pPr>
        <w:rPr>
          <w:sz w:val="28"/>
          <w:szCs w:val="28"/>
        </w:rPr>
      </w:pPr>
    </w:p>
    <w:p w:rsidR="00577F4D" w:rsidRPr="00685EFC" w:rsidRDefault="00577F4D" w:rsidP="00577F4D">
      <w:pPr>
        <w:ind w:firstLine="708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По краях плати йдуть довгі горизонтальні провідники, які називають шиною живлення. Провідники ж розміщені в середині плати, з'єднуються в напрямку, </w:t>
      </w:r>
      <w:proofErr w:type="spellStart"/>
      <w:r w:rsidRPr="00685EFC">
        <w:rPr>
          <w:sz w:val="28"/>
          <w:szCs w:val="28"/>
        </w:rPr>
        <w:t>перепендикулярно</w:t>
      </w:r>
      <w:proofErr w:type="spellEnd"/>
      <w:r w:rsidRPr="00685EFC">
        <w:rPr>
          <w:sz w:val="28"/>
          <w:szCs w:val="28"/>
        </w:rPr>
        <w:t xml:space="preserve"> напрямку шини живлення. Приклад використання макетних плат наведено на рис</w:t>
      </w:r>
      <w:r w:rsidR="00685F2C">
        <w:rPr>
          <w:sz w:val="28"/>
          <w:szCs w:val="28"/>
        </w:rPr>
        <w:t>.</w:t>
      </w:r>
      <w:r w:rsidRPr="00685EFC">
        <w:rPr>
          <w:sz w:val="28"/>
          <w:szCs w:val="28"/>
        </w:rPr>
        <w:t xml:space="preserve"> 3.</w:t>
      </w:r>
    </w:p>
    <w:p w:rsidR="00577F4D" w:rsidRPr="00685EFC" w:rsidRDefault="00577F4D" w:rsidP="00577F4D">
      <w:pPr>
        <w:ind w:firstLine="708"/>
        <w:jc w:val="both"/>
        <w:rPr>
          <w:sz w:val="28"/>
          <w:szCs w:val="28"/>
        </w:rPr>
      </w:pPr>
    </w:p>
    <w:p w:rsidR="00577F4D" w:rsidRPr="00685EFC" w:rsidRDefault="004861B9" w:rsidP="00577F4D">
      <w:pPr>
        <w:ind w:hanging="567"/>
        <w:jc w:val="center"/>
        <w:rPr>
          <w:sz w:val="28"/>
          <w:szCs w:val="28"/>
        </w:rPr>
      </w:pPr>
      <w:r w:rsidRPr="00685EFC">
        <w:rPr>
          <w:noProof/>
          <w:sz w:val="28"/>
          <w:szCs w:val="28"/>
        </w:rPr>
        <w:drawing>
          <wp:inline distT="0" distB="0" distL="0" distR="0">
            <wp:extent cx="6648450" cy="1971675"/>
            <wp:effectExtent l="0" t="0" r="0" b="0"/>
            <wp:docPr id="30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F4D" w:rsidRPr="00685EFC" w:rsidRDefault="00577F4D" w:rsidP="00577F4D">
      <w:pPr>
        <w:jc w:val="center"/>
        <w:rPr>
          <w:sz w:val="28"/>
          <w:szCs w:val="28"/>
        </w:rPr>
      </w:pPr>
      <w:r w:rsidRPr="00685EFC">
        <w:rPr>
          <w:sz w:val="28"/>
          <w:szCs w:val="28"/>
        </w:rPr>
        <w:t>Рис</w:t>
      </w:r>
      <w:r w:rsidR="00685F2C">
        <w:rPr>
          <w:sz w:val="28"/>
          <w:szCs w:val="28"/>
        </w:rPr>
        <w:t>.</w:t>
      </w:r>
      <w:r w:rsidRPr="00685EFC">
        <w:rPr>
          <w:sz w:val="28"/>
          <w:szCs w:val="28"/>
        </w:rPr>
        <w:t xml:space="preserve"> 3 – Варіанти підключення </w:t>
      </w:r>
      <w:proofErr w:type="spellStart"/>
      <w:r w:rsidRPr="00685EFC">
        <w:rPr>
          <w:sz w:val="28"/>
          <w:szCs w:val="28"/>
        </w:rPr>
        <w:t>світлодіода</w:t>
      </w:r>
      <w:proofErr w:type="spellEnd"/>
      <w:r w:rsidRPr="00685EFC">
        <w:rPr>
          <w:sz w:val="28"/>
          <w:szCs w:val="28"/>
        </w:rPr>
        <w:t xml:space="preserve"> на макетній платі</w:t>
      </w:r>
    </w:p>
    <w:p w:rsidR="00926819" w:rsidRPr="00685EFC" w:rsidRDefault="00926819" w:rsidP="00F8426A">
      <w:pPr>
        <w:spacing w:line="360" w:lineRule="auto"/>
        <w:jc w:val="center"/>
        <w:rPr>
          <w:sz w:val="28"/>
          <w:szCs w:val="28"/>
        </w:rPr>
      </w:pPr>
    </w:p>
    <w:p w:rsidR="00F8426A" w:rsidRPr="00685EFC" w:rsidRDefault="00AD27C9" w:rsidP="00AD27C9">
      <w:pPr>
        <w:pStyle w:val="2"/>
      </w:pPr>
      <w:r>
        <w:br w:type="page"/>
      </w:r>
      <w:bookmarkStart w:id="11" w:name="_Toc493581046"/>
      <w:r w:rsidR="00F8426A" w:rsidRPr="00685EFC">
        <w:lastRenderedPageBreak/>
        <w:t xml:space="preserve">Редактор програм </w:t>
      </w:r>
      <w:proofErr w:type="spellStart"/>
      <w:r w:rsidR="00F8426A" w:rsidRPr="00685EFC">
        <w:t>Arduino</w:t>
      </w:r>
      <w:proofErr w:type="spellEnd"/>
      <w:r w:rsidR="00F8426A" w:rsidRPr="00685EFC">
        <w:t xml:space="preserve"> IDE</w:t>
      </w:r>
      <w:bookmarkEnd w:id="11"/>
    </w:p>
    <w:p w:rsidR="00F8426A" w:rsidRPr="00685EFC" w:rsidRDefault="00F8426A" w:rsidP="00F8426A">
      <w:pPr>
        <w:ind w:firstLine="720"/>
        <w:rPr>
          <w:sz w:val="28"/>
          <w:szCs w:val="28"/>
        </w:rPr>
      </w:pPr>
      <w:r w:rsidRPr="00685EFC">
        <w:rPr>
          <w:sz w:val="28"/>
          <w:szCs w:val="28"/>
        </w:rPr>
        <w:t xml:space="preserve">Головне вікно редактора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 IDE наведено на рис. 3.11.</w:t>
      </w:r>
    </w:p>
    <w:p w:rsidR="00F8426A" w:rsidRPr="00685EFC" w:rsidRDefault="00F8426A" w:rsidP="00F8426A">
      <w:pPr>
        <w:ind w:firstLine="720"/>
        <w:jc w:val="both"/>
        <w:rPr>
          <w:sz w:val="28"/>
          <w:szCs w:val="28"/>
        </w:rPr>
      </w:pPr>
    </w:p>
    <w:p w:rsidR="00F8426A" w:rsidRPr="00685EFC" w:rsidRDefault="004861B9" w:rsidP="00F8426A">
      <w:pPr>
        <w:jc w:val="center"/>
        <w:rPr>
          <w:sz w:val="28"/>
          <w:szCs w:val="28"/>
        </w:rPr>
      </w:pPr>
      <w:r w:rsidRPr="00685EFC">
        <w:rPr>
          <w:noProof/>
          <w:sz w:val="28"/>
          <w:szCs w:val="28"/>
        </w:rPr>
        <w:drawing>
          <wp:inline distT="0" distB="0" distL="0" distR="0">
            <wp:extent cx="3486150" cy="4705350"/>
            <wp:effectExtent l="0" t="0" r="0" b="0"/>
            <wp:docPr id="31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150" cy="470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426A" w:rsidRPr="00685EFC" w:rsidRDefault="00F8426A" w:rsidP="00F8426A">
      <w:pPr>
        <w:jc w:val="center"/>
        <w:rPr>
          <w:sz w:val="28"/>
          <w:szCs w:val="28"/>
        </w:rPr>
      </w:pPr>
    </w:p>
    <w:p w:rsidR="00F8426A" w:rsidRPr="00685EFC" w:rsidRDefault="00F8426A" w:rsidP="00F8426A">
      <w:pPr>
        <w:jc w:val="center"/>
        <w:rPr>
          <w:sz w:val="28"/>
          <w:szCs w:val="28"/>
        </w:rPr>
      </w:pPr>
      <w:r w:rsidRPr="00685EFC">
        <w:rPr>
          <w:sz w:val="28"/>
          <w:szCs w:val="28"/>
        </w:rPr>
        <w:t xml:space="preserve">Рис. 3.11. Редактор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 IDE</w:t>
      </w:r>
    </w:p>
    <w:p w:rsidR="00F8426A" w:rsidRPr="00685EFC" w:rsidRDefault="00F8426A" w:rsidP="00F8426A">
      <w:pPr>
        <w:jc w:val="center"/>
        <w:rPr>
          <w:sz w:val="28"/>
          <w:szCs w:val="28"/>
        </w:rPr>
      </w:pPr>
    </w:p>
    <w:p w:rsidR="00F8426A" w:rsidRPr="00685EFC" w:rsidRDefault="00F8426A" w:rsidP="00F8426A">
      <w:pPr>
        <w:ind w:firstLine="709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Слід додати, що перші кроки роботи мікроконтролера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 пов’язані з вибором типу плати. Для вирішення цієї задачі необхідно в основному меню середовища </w:t>
      </w:r>
      <w:proofErr w:type="spellStart"/>
      <w:r w:rsidRPr="00685EFC">
        <w:rPr>
          <w:sz w:val="28"/>
          <w:szCs w:val="28"/>
        </w:rPr>
        <w:t>Tools</w:t>
      </w:r>
      <w:proofErr w:type="spellEnd"/>
      <w:r w:rsidRPr="00685EFC">
        <w:rPr>
          <w:sz w:val="28"/>
          <w:szCs w:val="28"/>
        </w:rPr>
        <w:t xml:space="preserve"> вибрати </w:t>
      </w:r>
      <w:proofErr w:type="spellStart"/>
      <w:r w:rsidRPr="00685EFC">
        <w:rPr>
          <w:sz w:val="28"/>
          <w:szCs w:val="28"/>
        </w:rPr>
        <w:t>Board</w:t>
      </w:r>
      <w:proofErr w:type="spellEnd"/>
      <w:r w:rsidRPr="00685EFC">
        <w:rPr>
          <w:sz w:val="28"/>
          <w:szCs w:val="28"/>
        </w:rPr>
        <w:t xml:space="preserve"> і у вікні, яке видасть система, вибрати необхідну плату (рис.3.12). наступний крок передбачає вибір COM-</w:t>
      </w:r>
      <w:proofErr w:type="spellStart"/>
      <w:r w:rsidRPr="00685EFC">
        <w:rPr>
          <w:sz w:val="28"/>
          <w:szCs w:val="28"/>
        </w:rPr>
        <w:t>порта</w:t>
      </w:r>
      <w:proofErr w:type="spellEnd"/>
      <w:r w:rsidRPr="00685EFC">
        <w:rPr>
          <w:sz w:val="28"/>
          <w:szCs w:val="28"/>
        </w:rPr>
        <w:t>, що зображено на рис.3.13.</w:t>
      </w:r>
    </w:p>
    <w:p w:rsidR="00F8426A" w:rsidRPr="00685EFC" w:rsidRDefault="004861B9" w:rsidP="00F8426A">
      <w:pPr>
        <w:jc w:val="center"/>
        <w:rPr>
          <w:sz w:val="28"/>
          <w:szCs w:val="28"/>
        </w:rPr>
      </w:pPr>
      <w:r w:rsidRPr="00685EFC">
        <w:rPr>
          <w:noProof/>
          <w:sz w:val="28"/>
          <w:szCs w:val="28"/>
        </w:rPr>
        <w:lastRenderedPageBreak/>
        <w:drawing>
          <wp:inline distT="0" distB="0" distL="0" distR="0">
            <wp:extent cx="5010150" cy="453390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453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426A" w:rsidRPr="00685EFC" w:rsidRDefault="00F8426A" w:rsidP="00F8426A">
      <w:pPr>
        <w:jc w:val="center"/>
        <w:rPr>
          <w:sz w:val="28"/>
          <w:szCs w:val="28"/>
        </w:rPr>
      </w:pPr>
    </w:p>
    <w:p w:rsidR="00F8426A" w:rsidRPr="00685EFC" w:rsidRDefault="00F8426A" w:rsidP="00F8426A">
      <w:pPr>
        <w:jc w:val="center"/>
        <w:rPr>
          <w:sz w:val="28"/>
          <w:szCs w:val="28"/>
        </w:rPr>
      </w:pPr>
      <w:r w:rsidRPr="00685EFC">
        <w:rPr>
          <w:sz w:val="28"/>
          <w:szCs w:val="28"/>
        </w:rPr>
        <w:t xml:space="preserve">Рис. 3.12. Меню вибору типу плати </w:t>
      </w:r>
      <w:proofErr w:type="spellStart"/>
      <w:r w:rsidRPr="00685EFC">
        <w:rPr>
          <w:sz w:val="28"/>
          <w:szCs w:val="28"/>
        </w:rPr>
        <w:t>Arduino</w:t>
      </w:r>
      <w:proofErr w:type="spellEnd"/>
    </w:p>
    <w:p w:rsidR="00F8426A" w:rsidRPr="00685EFC" w:rsidRDefault="00F8426A" w:rsidP="00F8426A">
      <w:pPr>
        <w:rPr>
          <w:sz w:val="28"/>
          <w:szCs w:val="28"/>
        </w:rPr>
      </w:pPr>
    </w:p>
    <w:p w:rsidR="00F8426A" w:rsidRPr="00685EFC" w:rsidRDefault="00F8426A" w:rsidP="00F8426A">
      <w:pPr>
        <w:ind w:firstLine="709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Меню редактора включає в себе наступні основні елементи: </w:t>
      </w:r>
      <w:proofErr w:type="spellStart"/>
      <w:r w:rsidRPr="00685EFC">
        <w:rPr>
          <w:sz w:val="28"/>
          <w:szCs w:val="28"/>
        </w:rPr>
        <w:t>File</w:t>
      </w:r>
      <w:proofErr w:type="spellEnd"/>
      <w:r w:rsidRPr="00685EFC">
        <w:rPr>
          <w:sz w:val="28"/>
          <w:szCs w:val="28"/>
        </w:rPr>
        <w:t xml:space="preserve">, </w:t>
      </w:r>
      <w:proofErr w:type="spellStart"/>
      <w:r w:rsidRPr="00685EFC">
        <w:rPr>
          <w:sz w:val="28"/>
          <w:szCs w:val="28"/>
        </w:rPr>
        <w:t>Edit</w:t>
      </w:r>
      <w:proofErr w:type="spellEnd"/>
      <w:r w:rsidRPr="00685EFC">
        <w:rPr>
          <w:sz w:val="28"/>
          <w:szCs w:val="28"/>
        </w:rPr>
        <w:t xml:space="preserve">, </w:t>
      </w:r>
      <w:proofErr w:type="spellStart"/>
      <w:r w:rsidRPr="00685EFC">
        <w:rPr>
          <w:sz w:val="28"/>
          <w:szCs w:val="28"/>
        </w:rPr>
        <w:t>Sketch</w:t>
      </w:r>
      <w:proofErr w:type="spellEnd"/>
      <w:r w:rsidRPr="00685EFC">
        <w:rPr>
          <w:sz w:val="28"/>
          <w:szCs w:val="28"/>
        </w:rPr>
        <w:t xml:space="preserve">, </w:t>
      </w:r>
      <w:proofErr w:type="spellStart"/>
      <w:r w:rsidRPr="00685EFC">
        <w:rPr>
          <w:sz w:val="28"/>
          <w:szCs w:val="28"/>
        </w:rPr>
        <w:t>Tools</w:t>
      </w:r>
      <w:proofErr w:type="spellEnd"/>
      <w:r w:rsidRPr="00685EFC">
        <w:rPr>
          <w:sz w:val="28"/>
          <w:szCs w:val="28"/>
        </w:rPr>
        <w:t xml:space="preserve"> і </w:t>
      </w:r>
      <w:proofErr w:type="spellStart"/>
      <w:r w:rsidRPr="00685EFC">
        <w:rPr>
          <w:sz w:val="28"/>
          <w:szCs w:val="28"/>
        </w:rPr>
        <w:t>Help</w:t>
      </w:r>
      <w:proofErr w:type="spellEnd"/>
      <w:r w:rsidRPr="00685EFC">
        <w:rPr>
          <w:sz w:val="28"/>
          <w:szCs w:val="28"/>
        </w:rPr>
        <w:t xml:space="preserve">. Розглянемо докладніше кожен з них (рис.3.14). </w:t>
      </w:r>
    </w:p>
    <w:p w:rsidR="00F8426A" w:rsidRPr="00685EFC" w:rsidRDefault="00F8426A" w:rsidP="00F8426A">
      <w:pPr>
        <w:ind w:firstLine="709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У пункті </w:t>
      </w:r>
      <w:proofErr w:type="spellStart"/>
      <w:r w:rsidRPr="00685EFC">
        <w:rPr>
          <w:sz w:val="28"/>
          <w:szCs w:val="28"/>
        </w:rPr>
        <w:t>File</w:t>
      </w:r>
      <w:proofErr w:type="spellEnd"/>
      <w:r w:rsidRPr="00685EFC">
        <w:rPr>
          <w:sz w:val="28"/>
          <w:szCs w:val="28"/>
        </w:rPr>
        <w:t xml:space="preserve"> можна знайти команди, що відповідають за створення нової програми, читання старої, збереження її змін, а також команди для завантаження програми на мікроконтролер. </w:t>
      </w:r>
    </w:p>
    <w:p w:rsidR="00F8426A" w:rsidRPr="00685EFC" w:rsidRDefault="00685F2C" w:rsidP="00F8426A">
      <w:pPr>
        <w:jc w:val="both"/>
        <w:rPr>
          <w:sz w:val="28"/>
          <w:szCs w:val="28"/>
        </w:rPr>
      </w:pPr>
      <w:r>
        <w:rPr>
          <w:sz w:val="28"/>
          <w:szCs w:val="28"/>
        </w:rPr>
        <w:t>-</w:t>
      </w:r>
      <w:r>
        <w:rPr>
          <w:sz w:val="28"/>
          <w:szCs w:val="28"/>
        </w:rPr>
        <w:tab/>
      </w:r>
      <w:proofErr w:type="spellStart"/>
      <w:r>
        <w:rPr>
          <w:sz w:val="28"/>
          <w:szCs w:val="28"/>
        </w:rPr>
        <w:t>New</w:t>
      </w:r>
      <w:proofErr w:type="spellEnd"/>
      <w:r>
        <w:rPr>
          <w:sz w:val="28"/>
          <w:szCs w:val="28"/>
        </w:rPr>
        <w:t xml:space="preserve"> – </w:t>
      </w:r>
      <w:r w:rsidR="00F8426A" w:rsidRPr="00685EFC">
        <w:rPr>
          <w:sz w:val="28"/>
          <w:szCs w:val="28"/>
        </w:rPr>
        <w:t xml:space="preserve">створити нову програму (скетч); </w:t>
      </w:r>
    </w:p>
    <w:p w:rsidR="00F8426A" w:rsidRPr="00685EFC" w:rsidRDefault="00F8426A" w:rsidP="00F8426A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>-</w:t>
      </w:r>
      <w:r w:rsidRPr="00685EFC">
        <w:rPr>
          <w:sz w:val="28"/>
          <w:szCs w:val="28"/>
        </w:rPr>
        <w:tab/>
      </w:r>
      <w:proofErr w:type="spellStart"/>
      <w:r w:rsidRPr="00685EFC">
        <w:rPr>
          <w:sz w:val="28"/>
          <w:szCs w:val="28"/>
        </w:rPr>
        <w:t>Open</w:t>
      </w:r>
      <w:proofErr w:type="spellEnd"/>
      <w:r w:rsidRPr="00685EFC">
        <w:rPr>
          <w:sz w:val="28"/>
          <w:szCs w:val="28"/>
        </w:rPr>
        <w:t xml:space="preserve"> – відкрити існуючу програму; </w:t>
      </w:r>
    </w:p>
    <w:p w:rsidR="00F8426A" w:rsidRPr="00685EFC" w:rsidRDefault="00F8426A" w:rsidP="00F8426A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>-</w:t>
      </w:r>
      <w:r w:rsidRPr="00685EFC">
        <w:rPr>
          <w:sz w:val="28"/>
          <w:szCs w:val="28"/>
        </w:rPr>
        <w:tab/>
      </w:r>
      <w:proofErr w:type="spellStart"/>
      <w:r w:rsidRPr="00685EFC">
        <w:rPr>
          <w:sz w:val="28"/>
          <w:szCs w:val="28"/>
        </w:rPr>
        <w:t>Sketchbook</w:t>
      </w:r>
      <w:proofErr w:type="spellEnd"/>
      <w:r w:rsidRPr="00685EFC">
        <w:rPr>
          <w:sz w:val="28"/>
          <w:szCs w:val="28"/>
        </w:rPr>
        <w:t xml:space="preserve"> – відкрити програму із заданої папки; </w:t>
      </w:r>
    </w:p>
    <w:p w:rsidR="00F8426A" w:rsidRPr="00685EFC" w:rsidRDefault="00F8426A" w:rsidP="00F8426A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>-</w:t>
      </w:r>
      <w:r w:rsidRPr="00685EFC">
        <w:rPr>
          <w:sz w:val="28"/>
          <w:szCs w:val="28"/>
        </w:rPr>
        <w:tab/>
      </w:r>
      <w:proofErr w:type="spellStart"/>
      <w:r w:rsidRPr="00685EFC">
        <w:rPr>
          <w:sz w:val="28"/>
          <w:szCs w:val="28"/>
        </w:rPr>
        <w:t>Examples</w:t>
      </w:r>
      <w:proofErr w:type="spellEnd"/>
      <w:r w:rsidRPr="00685EFC">
        <w:rPr>
          <w:sz w:val="28"/>
          <w:szCs w:val="28"/>
        </w:rPr>
        <w:t xml:space="preserve"> – відкрити приклад програми; </w:t>
      </w:r>
    </w:p>
    <w:p w:rsidR="00F8426A" w:rsidRPr="00685EFC" w:rsidRDefault="00F8426A" w:rsidP="00F8426A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>-</w:t>
      </w:r>
      <w:r w:rsidRPr="00685EFC">
        <w:rPr>
          <w:sz w:val="28"/>
          <w:szCs w:val="28"/>
        </w:rPr>
        <w:tab/>
      </w:r>
      <w:proofErr w:type="spellStart"/>
      <w:r w:rsidRPr="00685EFC">
        <w:rPr>
          <w:sz w:val="28"/>
          <w:szCs w:val="28"/>
        </w:rPr>
        <w:t>Close</w:t>
      </w:r>
      <w:proofErr w:type="spellEnd"/>
      <w:r w:rsidRPr="00685EFC">
        <w:rPr>
          <w:sz w:val="28"/>
          <w:szCs w:val="28"/>
        </w:rPr>
        <w:t xml:space="preserve"> – закрити поточне вікно. </w:t>
      </w:r>
    </w:p>
    <w:p w:rsidR="00F8426A" w:rsidRPr="00685EFC" w:rsidRDefault="00F8426A" w:rsidP="00F8426A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>-</w:t>
      </w:r>
      <w:r w:rsidRPr="00685EFC">
        <w:rPr>
          <w:sz w:val="28"/>
          <w:szCs w:val="28"/>
        </w:rPr>
        <w:tab/>
      </w:r>
      <w:proofErr w:type="spellStart"/>
      <w:r w:rsidRPr="00685EFC">
        <w:rPr>
          <w:sz w:val="28"/>
          <w:szCs w:val="28"/>
        </w:rPr>
        <w:t>Save</w:t>
      </w:r>
      <w:proofErr w:type="spellEnd"/>
      <w:r w:rsidRPr="00685EFC">
        <w:rPr>
          <w:sz w:val="28"/>
          <w:szCs w:val="28"/>
        </w:rPr>
        <w:t xml:space="preserve"> – зберегти зміни в раніше збереженій програмі; </w:t>
      </w:r>
    </w:p>
    <w:p w:rsidR="00F8426A" w:rsidRPr="00685EFC" w:rsidRDefault="00F8426A" w:rsidP="00F8426A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>-</w:t>
      </w:r>
      <w:r w:rsidRPr="00685EFC">
        <w:rPr>
          <w:sz w:val="28"/>
          <w:szCs w:val="28"/>
        </w:rPr>
        <w:tab/>
      </w:r>
      <w:proofErr w:type="spellStart"/>
      <w:r w:rsidRPr="00685EFC">
        <w:rPr>
          <w:sz w:val="28"/>
          <w:szCs w:val="28"/>
        </w:rPr>
        <w:t>Save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as</w:t>
      </w:r>
      <w:proofErr w:type="spellEnd"/>
      <w:r w:rsidRPr="00685EFC">
        <w:rPr>
          <w:sz w:val="28"/>
          <w:szCs w:val="28"/>
        </w:rPr>
        <w:t xml:space="preserve"> –  зберегти нову програму, із зазначенням імені; </w:t>
      </w:r>
    </w:p>
    <w:p w:rsidR="00F8426A" w:rsidRPr="00685EFC" w:rsidRDefault="00F8426A" w:rsidP="00F8426A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>-</w:t>
      </w:r>
      <w:r w:rsidRPr="00685EFC">
        <w:rPr>
          <w:sz w:val="28"/>
          <w:szCs w:val="28"/>
        </w:rPr>
        <w:tab/>
      </w:r>
      <w:proofErr w:type="spellStart"/>
      <w:r w:rsidRPr="00685EFC">
        <w:rPr>
          <w:sz w:val="28"/>
          <w:szCs w:val="28"/>
        </w:rPr>
        <w:t>Upload</w:t>
      </w:r>
      <w:proofErr w:type="spellEnd"/>
      <w:r w:rsidRPr="00685EFC">
        <w:rPr>
          <w:sz w:val="28"/>
          <w:szCs w:val="28"/>
        </w:rPr>
        <w:t xml:space="preserve"> завантажити програму в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; </w:t>
      </w:r>
    </w:p>
    <w:p w:rsidR="00F8426A" w:rsidRPr="00685EFC" w:rsidRDefault="00F8426A" w:rsidP="00F8426A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>-</w:t>
      </w:r>
      <w:r w:rsidRPr="00685EFC">
        <w:rPr>
          <w:sz w:val="28"/>
          <w:szCs w:val="28"/>
        </w:rPr>
        <w:tab/>
      </w:r>
      <w:proofErr w:type="spellStart"/>
      <w:r w:rsidRPr="00685EFC">
        <w:rPr>
          <w:sz w:val="28"/>
          <w:szCs w:val="28"/>
        </w:rPr>
        <w:t>Upload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using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Programmer</w:t>
      </w:r>
      <w:proofErr w:type="spellEnd"/>
      <w:r w:rsidRPr="00685EFC">
        <w:rPr>
          <w:sz w:val="28"/>
          <w:szCs w:val="28"/>
        </w:rPr>
        <w:t xml:space="preserve"> – завантажити програму допомогою </w:t>
      </w:r>
      <w:proofErr w:type="spellStart"/>
      <w:r w:rsidRPr="00685EFC">
        <w:rPr>
          <w:sz w:val="28"/>
          <w:szCs w:val="28"/>
        </w:rPr>
        <w:t>програматора</w:t>
      </w:r>
      <w:proofErr w:type="spellEnd"/>
      <w:r w:rsidRPr="00685EFC">
        <w:rPr>
          <w:sz w:val="28"/>
          <w:szCs w:val="28"/>
        </w:rPr>
        <w:t xml:space="preserve">; </w:t>
      </w:r>
    </w:p>
    <w:p w:rsidR="00F8426A" w:rsidRPr="00685EFC" w:rsidRDefault="00F8426A" w:rsidP="00F8426A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>-</w:t>
      </w:r>
      <w:r w:rsidRPr="00685EFC">
        <w:rPr>
          <w:sz w:val="28"/>
          <w:szCs w:val="28"/>
        </w:rPr>
        <w:tab/>
      </w:r>
      <w:proofErr w:type="spellStart"/>
      <w:r w:rsidRPr="00685EFC">
        <w:rPr>
          <w:sz w:val="28"/>
          <w:szCs w:val="28"/>
        </w:rPr>
        <w:t>Page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Setup</w:t>
      </w:r>
      <w:proofErr w:type="spellEnd"/>
      <w:r w:rsidRPr="00685EFC">
        <w:rPr>
          <w:sz w:val="28"/>
          <w:szCs w:val="28"/>
        </w:rPr>
        <w:t xml:space="preserve"> – налаштування параметрів сторінки; </w:t>
      </w:r>
    </w:p>
    <w:p w:rsidR="00F8426A" w:rsidRPr="00685EFC" w:rsidRDefault="00F8426A" w:rsidP="00F8426A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>-</w:t>
      </w:r>
      <w:r w:rsidRPr="00685EFC">
        <w:rPr>
          <w:sz w:val="28"/>
          <w:szCs w:val="28"/>
        </w:rPr>
        <w:tab/>
      </w:r>
      <w:proofErr w:type="spellStart"/>
      <w:r w:rsidRPr="00685EFC">
        <w:rPr>
          <w:sz w:val="28"/>
          <w:szCs w:val="28"/>
        </w:rPr>
        <w:t>Print</w:t>
      </w:r>
      <w:proofErr w:type="spellEnd"/>
      <w:r w:rsidRPr="00685EFC">
        <w:rPr>
          <w:sz w:val="28"/>
          <w:szCs w:val="28"/>
        </w:rPr>
        <w:t xml:space="preserve"> – вивід на друк коду програми; </w:t>
      </w:r>
    </w:p>
    <w:p w:rsidR="00F8426A" w:rsidRPr="00685EFC" w:rsidRDefault="00F8426A" w:rsidP="00F8426A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>-</w:t>
      </w:r>
      <w:r w:rsidRPr="00685EFC">
        <w:rPr>
          <w:sz w:val="28"/>
          <w:szCs w:val="28"/>
        </w:rPr>
        <w:tab/>
      </w:r>
      <w:proofErr w:type="spellStart"/>
      <w:r w:rsidRPr="00685EFC">
        <w:rPr>
          <w:sz w:val="28"/>
          <w:szCs w:val="28"/>
        </w:rPr>
        <w:t>Preferences</w:t>
      </w:r>
      <w:proofErr w:type="spellEnd"/>
      <w:r w:rsidRPr="00685EFC">
        <w:rPr>
          <w:sz w:val="28"/>
          <w:szCs w:val="28"/>
        </w:rPr>
        <w:t xml:space="preserve"> – налаштування редактора; </w:t>
      </w:r>
    </w:p>
    <w:p w:rsidR="00F8426A" w:rsidRPr="00685EFC" w:rsidRDefault="00F8426A" w:rsidP="00F8426A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>-</w:t>
      </w:r>
      <w:r w:rsidRPr="00685EFC">
        <w:rPr>
          <w:sz w:val="28"/>
          <w:szCs w:val="28"/>
        </w:rPr>
        <w:tab/>
      </w:r>
      <w:proofErr w:type="spellStart"/>
      <w:r w:rsidRPr="00685EFC">
        <w:rPr>
          <w:sz w:val="28"/>
          <w:szCs w:val="28"/>
        </w:rPr>
        <w:t>Quit</w:t>
      </w:r>
      <w:proofErr w:type="spellEnd"/>
      <w:r w:rsidRPr="00685EFC">
        <w:rPr>
          <w:sz w:val="28"/>
          <w:szCs w:val="28"/>
        </w:rPr>
        <w:t xml:space="preserve"> – вихід з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 IDE.</w:t>
      </w:r>
    </w:p>
    <w:p w:rsidR="00F8426A" w:rsidRPr="00685EFC" w:rsidRDefault="00F8426A" w:rsidP="00F8426A">
      <w:pPr>
        <w:jc w:val="both"/>
        <w:rPr>
          <w:sz w:val="28"/>
          <w:szCs w:val="28"/>
        </w:rPr>
      </w:pPr>
    </w:p>
    <w:p w:rsidR="00F8426A" w:rsidRPr="00685EFC" w:rsidRDefault="004861B9" w:rsidP="00F8426A">
      <w:pPr>
        <w:jc w:val="center"/>
        <w:rPr>
          <w:sz w:val="28"/>
          <w:szCs w:val="28"/>
        </w:rPr>
      </w:pPr>
      <w:r w:rsidRPr="00685EFC">
        <w:rPr>
          <w:noProof/>
          <w:sz w:val="28"/>
          <w:szCs w:val="28"/>
        </w:rPr>
        <w:lastRenderedPageBreak/>
        <w:drawing>
          <wp:inline distT="0" distB="0" distL="0" distR="0">
            <wp:extent cx="5257800" cy="476250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476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426A" w:rsidRPr="00685EFC" w:rsidRDefault="00F8426A" w:rsidP="00F8426A">
      <w:pPr>
        <w:jc w:val="center"/>
        <w:rPr>
          <w:sz w:val="28"/>
          <w:szCs w:val="28"/>
        </w:rPr>
      </w:pPr>
    </w:p>
    <w:p w:rsidR="00F8426A" w:rsidRPr="00685EFC" w:rsidRDefault="00F8426A" w:rsidP="00F8426A">
      <w:pPr>
        <w:jc w:val="center"/>
        <w:rPr>
          <w:sz w:val="28"/>
          <w:szCs w:val="28"/>
        </w:rPr>
      </w:pPr>
      <w:r w:rsidRPr="00685EFC">
        <w:rPr>
          <w:sz w:val="28"/>
          <w:szCs w:val="28"/>
        </w:rPr>
        <w:t>Рис. 3.13. Меню вибору COM-</w:t>
      </w:r>
      <w:proofErr w:type="spellStart"/>
      <w:r w:rsidRPr="00685EFC">
        <w:rPr>
          <w:sz w:val="28"/>
          <w:szCs w:val="28"/>
        </w:rPr>
        <w:t>порта</w:t>
      </w:r>
      <w:proofErr w:type="spellEnd"/>
    </w:p>
    <w:p w:rsidR="00F8426A" w:rsidRPr="00685EFC" w:rsidRDefault="00F8426A" w:rsidP="00F8426A">
      <w:pPr>
        <w:rPr>
          <w:sz w:val="28"/>
          <w:szCs w:val="28"/>
        </w:rPr>
      </w:pPr>
    </w:p>
    <w:p w:rsidR="00F8426A" w:rsidRPr="00685EFC" w:rsidRDefault="00F8426A" w:rsidP="00F8426A">
      <w:pPr>
        <w:ind w:firstLine="708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Пункт меню </w:t>
      </w:r>
      <w:proofErr w:type="spellStart"/>
      <w:r w:rsidRPr="00685EFC">
        <w:rPr>
          <w:b/>
          <w:sz w:val="28"/>
          <w:szCs w:val="28"/>
        </w:rPr>
        <w:t>Edit</w:t>
      </w:r>
      <w:proofErr w:type="spellEnd"/>
      <w:r w:rsidRPr="00685EFC">
        <w:rPr>
          <w:sz w:val="28"/>
          <w:szCs w:val="28"/>
        </w:rPr>
        <w:t xml:space="preserve"> містить команди, пов'язані з редагуванням тексту програми, включаючи копіювання, вставку, настройку відступів і пошук за ключовим словом. </w:t>
      </w:r>
    </w:p>
    <w:p w:rsidR="00F8426A" w:rsidRPr="00685EFC" w:rsidRDefault="00F8426A" w:rsidP="00F8426A">
      <w:pPr>
        <w:ind w:firstLine="708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У розділі </w:t>
      </w:r>
      <w:proofErr w:type="spellStart"/>
      <w:r w:rsidRPr="00685EFC">
        <w:rPr>
          <w:b/>
          <w:sz w:val="28"/>
          <w:szCs w:val="28"/>
        </w:rPr>
        <w:t>Sketch</w:t>
      </w:r>
      <w:proofErr w:type="spellEnd"/>
      <w:r w:rsidRPr="00685EFC">
        <w:rPr>
          <w:sz w:val="28"/>
          <w:szCs w:val="28"/>
        </w:rPr>
        <w:t xml:space="preserve"> розміщуються команди для управління компіляцією програми. </w:t>
      </w:r>
    </w:p>
    <w:p w:rsidR="00F8426A" w:rsidRPr="00685EFC" w:rsidRDefault="00F8426A" w:rsidP="00685F2C">
      <w:pPr>
        <w:pStyle w:val="af1"/>
        <w:numPr>
          <w:ilvl w:val="0"/>
          <w:numId w:val="17"/>
        </w:numPr>
        <w:ind w:left="0" w:firstLine="0"/>
        <w:jc w:val="both"/>
        <w:rPr>
          <w:sz w:val="28"/>
          <w:szCs w:val="28"/>
        </w:rPr>
      </w:pPr>
      <w:proofErr w:type="spellStart"/>
      <w:r w:rsidRPr="00685EFC">
        <w:rPr>
          <w:sz w:val="28"/>
          <w:szCs w:val="28"/>
        </w:rPr>
        <w:t>Verify</w:t>
      </w:r>
      <w:proofErr w:type="spellEnd"/>
      <w:r w:rsidRPr="00685EFC">
        <w:rPr>
          <w:sz w:val="28"/>
          <w:szCs w:val="28"/>
        </w:rPr>
        <w:t xml:space="preserve"> / </w:t>
      </w:r>
      <w:proofErr w:type="spellStart"/>
      <w:r w:rsidRPr="00685EFC">
        <w:rPr>
          <w:sz w:val="28"/>
          <w:szCs w:val="28"/>
        </w:rPr>
        <w:t>Compile</w:t>
      </w:r>
      <w:proofErr w:type="spellEnd"/>
      <w:r w:rsidRPr="00685EFC">
        <w:rPr>
          <w:sz w:val="28"/>
          <w:szCs w:val="28"/>
        </w:rPr>
        <w:t xml:space="preserve"> – компілювати програму; </w:t>
      </w:r>
    </w:p>
    <w:p w:rsidR="00F8426A" w:rsidRPr="00685EFC" w:rsidRDefault="00F8426A" w:rsidP="00685F2C">
      <w:pPr>
        <w:pStyle w:val="af1"/>
        <w:numPr>
          <w:ilvl w:val="0"/>
          <w:numId w:val="17"/>
        </w:numPr>
        <w:ind w:left="0" w:firstLine="0"/>
        <w:jc w:val="both"/>
        <w:rPr>
          <w:sz w:val="28"/>
          <w:szCs w:val="28"/>
        </w:rPr>
      </w:pPr>
      <w:proofErr w:type="spellStart"/>
      <w:r w:rsidRPr="00685EFC">
        <w:rPr>
          <w:sz w:val="28"/>
          <w:szCs w:val="28"/>
        </w:rPr>
        <w:t>Show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Sketch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Folder</w:t>
      </w:r>
      <w:proofErr w:type="spellEnd"/>
      <w:r w:rsidRPr="00685EFC">
        <w:rPr>
          <w:sz w:val="28"/>
          <w:szCs w:val="28"/>
        </w:rPr>
        <w:t xml:space="preserve"> – відкрити системну папку з програмами; </w:t>
      </w:r>
    </w:p>
    <w:p w:rsidR="00F8426A" w:rsidRPr="00685EFC" w:rsidRDefault="00F8426A" w:rsidP="00685F2C">
      <w:pPr>
        <w:pStyle w:val="af1"/>
        <w:numPr>
          <w:ilvl w:val="0"/>
          <w:numId w:val="17"/>
        </w:numPr>
        <w:ind w:left="0" w:firstLine="0"/>
        <w:jc w:val="both"/>
        <w:rPr>
          <w:sz w:val="28"/>
          <w:szCs w:val="28"/>
        </w:rPr>
      </w:pPr>
      <w:proofErr w:type="spellStart"/>
      <w:r w:rsidRPr="00685EFC">
        <w:rPr>
          <w:sz w:val="28"/>
          <w:szCs w:val="28"/>
        </w:rPr>
        <w:t>Add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file</w:t>
      </w:r>
      <w:proofErr w:type="spellEnd"/>
      <w:r w:rsidRPr="00685EFC">
        <w:rPr>
          <w:sz w:val="28"/>
          <w:szCs w:val="28"/>
        </w:rPr>
        <w:t xml:space="preserve"> –  додати до проекту файл з даними або програмою; </w:t>
      </w:r>
    </w:p>
    <w:p w:rsidR="00F8426A" w:rsidRPr="00685EFC" w:rsidRDefault="00F8426A" w:rsidP="00685F2C">
      <w:pPr>
        <w:pStyle w:val="af1"/>
        <w:numPr>
          <w:ilvl w:val="0"/>
          <w:numId w:val="17"/>
        </w:numPr>
        <w:ind w:left="0" w:firstLine="0"/>
        <w:jc w:val="both"/>
        <w:rPr>
          <w:sz w:val="28"/>
          <w:szCs w:val="28"/>
        </w:rPr>
      </w:pPr>
      <w:proofErr w:type="spellStart"/>
      <w:r w:rsidRPr="00685EFC">
        <w:rPr>
          <w:sz w:val="28"/>
          <w:szCs w:val="28"/>
        </w:rPr>
        <w:t>Import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Library</w:t>
      </w:r>
      <w:proofErr w:type="spellEnd"/>
      <w:r w:rsidRPr="00685EFC">
        <w:rPr>
          <w:sz w:val="28"/>
          <w:szCs w:val="28"/>
        </w:rPr>
        <w:t xml:space="preserve"> – підключити до програми бібліотеку зі списку встановлених. </w:t>
      </w:r>
    </w:p>
    <w:p w:rsidR="00F8426A" w:rsidRPr="00685EFC" w:rsidRDefault="00F8426A" w:rsidP="00F8426A">
      <w:pPr>
        <w:pStyle w:val="af1"/>
        <w:ind w:left="-360"/>
        <w:jc w:val="both"/>
        <w:rPr>
          <w:sz w:val="28"/>
          <w:szCs w:val="28"/>
        </w:rPr>
      </w:pPr>
    </w:p>
    <w:p w:rsidR="00F8426A" w:rsidRPr="00685EFC" w:rsidRDefault="004861B9" w:rsidP="00F8426A">
      <w:pPr>
        <w:pStyle w:val="af1"/>
        <w:ind w:left="0"/>
        <w:jc w:val="both"/>
        <w:rPr>
          <w:sz w:val="28"/>
          <w:szCs w:val="28"/>
        </w:rPr>
      </w:pPr>
      <w:r w:rsidRPr="00685EFC">
        <w:rPr>
          <w:noProof/>
          <w:sz w:val="28"/>
          <w:szCs w:val="28"/>
          <w:lang w:eastAsia="uk-UA"/>
        </w:rPr>
        <w:lastRenderedPageBreak/>
        <w:drawing>
          <wp:inline distT="0" distB="0" distL="0" distR="0">
            <wp:extent cx="5905500" cy="5324475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532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426A" w:rsidRPr="00685EFC" w:rsidRDefault="00F8426A" w:rsidP="00F8426A">
      <w:pPr>
        <w:pStyle w:val="af1"/>
        <w:ind w:left="0"/>
        <w:jc w:val="center"/>
        <w:rPr>
          <w:sz w:val="28"/>
          <w:szCs w:val="28"/>
        </w:rPr>
      </w:pPr>
    </w:p>
    <w:p w:rsidR="00F8426A" w:rsidRPr="00685EFC" w:rsidRDefault="00F8426A" w:rsidP="00F8426A">
      <w:pPr>
        <w:pStyle w:val="af1"/>
        <w:ind w:left="0"/>
        <w:jc w:val="center"/>
        <w:rPr>
          <w:sz w:val="28"/>
          <w:szCs w:val="28"/>
        </w:rPr>
      </w:pPr>
      <w:r w:rsidRPr="00685EFC">
        <w:rPr>
          <w:sz w:val="28"/>
          <w:szCs w:val="28"/>
        </w:rPr>
        <w:t>Рис. 3.14. Приклад меню з програмою в робочому полі</w:t>
      </w:r>
    </w:p>
    <w:p w:rsidR="00F8426A" w:rsidRPr="00685EFC" w:rsidRDefault="00F8426A" w:rsidP="00F8426A">
      <w:pPr>
        <w:pStyle w:val="af1"/>
        <w:ind w:left="0"/>
        <w:jc w:val="center"/>
        <w:rPr>
          <w:sz w:val="28"/>
          <w:szCs w:val="28"/>
        </w:rPr>
      </w:pPr>
    </w:p>
    <w:p w:rsidR="00F8426A" w:rsidRPr="00685EFC" w:rsidRDefault="00F8426A" w:rsidP="00F8426A">
      <w:pPr>
        <w:ind w:firstLine="708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Пункт меню </w:t>
      </w:r>
      <w:proofErr w:type="spellStart"/>
      <w:r w:rsidRPr="00685EFC">
        <w:rPr>
          <w:b/>
          <w:sz w:val="28"/>
          <w:szCs w:val="28"/>
        </w:rPr>
        <w:t>Tools</w:t>
      </w:r>
      <w:proofErr w:type="spellEnd"/>
      <w:r w:rsidRPr="00685EFC">
        <w:rPr>
          <w:sz w:val="28"/>
          <w:szCs w:val="28"/>
        </w:rPr>
        <w:t xml:space="preserve"> включає в себе допоміжні функції для роботи з самим мікроконтролером. </w:t>
      </w:r>
    </w:p>
    <w:p w:rsidR="00F8426A" w:rsidRPr="00685EFC" w:rsidRDefault="00F8426A" w:rsidP="00685F2C">
      <w:pPr>
        <w:pStyle w:val="af1"/>
        <w:numPr>
          <w:ilvl w:val="0"/>
          <w:numId w:val="18"/>
        </w:numPr>
        <w:ind w:left="0" w:firstLine="0"/>
        <w:jc w:val="both"/>
        <w:rPr>
          <w:sz w:val="28"/>
          <w:szCs w:val="28"/>
        </w:rPr>
      </w:pPr>
      <w:proofErr w:type="spellStart"/>
      <w:r w:rsidRPr="00685EFC">
        <w:rPr>
          <w:sz w:val="28"/>
          <w:szCs w:val="28"/>
        </w:rPr>
        <w:t>Auto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Format</w:t>
      </w:r>
      <w:proofErr w:type="spellEnd"/>
      <w:r w:rsidRPr="00685EFC">
        <w:rPr>
          <w:sz w:val="28"/>
          <w:szCs w:val="28"/>
        </w:rPr>
        <w:t xml:space="preserve"> –  автоматична розстановка відступів, переносів рядків і т.п.; </w:t>
      </w:r>
    </w:p>
    <w:p w:rsidR="00F8426A" w:rsidRPr="00685EFC" w:rsidRDefault="00F8426A" w:rsidP="00685F2C">
      <w:pPr>
        <w:pStyle w:val="af1"/>
        <w:numPr>
          <w:ilvl w:val="0"/>
          <w:numId w:val="18"/>
        </w:numPr>
        <w:ind w:left="0" w:firstLine="0"/>
        <w:jc w:val="both"/>
        <w:rPr>
          <w:sz w:val="28"/>
          <w:szCs w:val="28"/>
        </w:rPr>
      </w:pPr>
      <w:proofErr w:type="spellStart"/>
      <w:r w:rsidRPr="00685EFC">
        <w:rPr>
          <w:sz w:val="28"/>
          <w:szCs w:val="28"/>
        </w:rPr>
        <w:t>Archive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Sketch</w:t>
      </w:r>
      <w:proofErr w:type="spellEnd"/>
      <w:r w:rsidRPr="00685EFC">
        <w:rPr>
          <w:sz w:val="28"/>
          <w:szCs w:val="28"/>
        </w:rPr>
        <w:t xml:space="preserve"> – архівація папки з програмою, і збереження архіву у вказане місце; </w:t>
      </w:r>
    </w:p>
    <w:p w:rsidR="00F8426A" w:rsidRPr="00685EFC" w:rsidRDefault="00F8426A" w:rsidP="00685F2C">
      <w:pPr>
        <w:pStyle w:val="af1"/>
        <w:numPr>
          <w:ilvl w:val="0"/>
          <w:numId w:val="18"/>
        </w:numPr>
        <w:ind w:left="0" w:firstLine="0"/>
        <w:jc w:val="both"/>
        <w:rPr>
          <w:sz w:val="28"/>
          <w:szCs w:val="28"/>
        </w:rPr>
      </w:pPr>
      <w:proofErr w:type="spellStart"/>
      <w:r w:rsidRPr="00685EFC">
        <w:rPr>
          <w:sz w:val="28"/>
          <w:szCs w:val="28"/>
        </w:rPr>
        <w:t>Fix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Encoding</w:t>
      </w:r>
      <w:proofErr w:type="spellEnd"/>
      <w:r w:rsidRPr="00685EFC">
        <w:rPr>
          <w:sz w:val="28"/>
          <w:szCs w:val="28"/>
        </w:rPr>
        <w:t xml:space="preserve"> &amp; </w:t>
      </w:r>
      <w:proofErr w:type="spellStart"/>
      <w:r w:rsidRPr="00685EFC">
        <w:rPr>
          <w:sz w:val="28"/>
          <w:szCs w:val="28"/>
        </w:rPr>
        <w:t>Reload</w:t>
      </w:r>
      <w:proofErr w:type="spellEnd"/>
      <w:r w:rsidRPr="00685EFC">
        <w:rPr>
          <w:sz w:val="28"/>
          <w:szCs w:val="28"/>
        </w:rPr>
        <w:t xml:space="preserve"> – виправити кодування і перезавантажити;</w:t>
      </w:r>
    </w:p>
    <w:p w:rsidR="00F8426A" w:rsidRPr="00685EFC" w:rsidRDefault="00F8426A" w:rsidP="00685F2C">
      <w:pPr>
        <w:pStyle w:val="af1"/>
        <w:numPr>
          <w:ilvl w:val="0"/>
          <w:numId w:val="18"/>
        </w:numPr>
        <w:ind w:left="0" w:firstLine="0"/>
        <w:jc w:val="both"/>
        <w:rPr>
          <w:sz w:val="28"/>
          <w:szCs w:val="28"/>
        </w:rPr>
      </w:pPr>
      <w:proofErr w:type="spellStart"/>
      <w:r w:rsidRPr="00685EFC">
        <w:rPr>
          <w:sz w:val="28"/>
          <w:szCs w:val="28"/>
        </w:rPr>
        <w:t>Serial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Monitor</w:t>
      </w:r>
      <w:proofErr w:type="spellEnd"/>
      <w:r w:rsidRPr="00685EFC">
        <w:rPr>
          <w:sz w:val="28"/>
          <w:szCs w:val="28"/>
        </w:rPr>
        <w:t xml:space="preserve"> – відкрити вікно для обміну даними з мікроконтролером; </w:t>
      </w:r>
    </w:p>
    <w:p w:rsidR="00F8426A" w:rsidRPr="00685EFC" w:rsidRDefault="00F8426A" w:rsidP="00685F2C">
      <w:pPr>
        <w:pStyle w:val="af1"/>
        <w:numPr>
          <w:ilvl w:val="0"/>
          <w:numId w:val="18"/>
        </w:numPr>
        <w:ind w:left="0" w:firstLine="0"/>
        <w:jc w:val="both"/>
        <w:rPr>
          <w:sz w:val="28"/>
          <w:szCs w:val="28"/>
        </w:rPr>
      </w:pPr>
      <w:proofErr w:type="spellStart"/>
      <w:r w:rsidRPr="00685EFC">
        <w:rPr>
          <w:sz w:val="28"/>
          <w:szCs w:val="28"/>
        </w:rPr>
        <w:t>Board</w:t>
      </w:r>
      <w:proofErr w:type="spellEnd"/>
      <w:r w:rsidRPr="00685EFC">
        <w:rPr>
          <w:sz w:val="28"/>
          <w:szCs w:val="28"/>
        </w:rPr>
        <w:t xml:space="preserve"> – вибір поточної плати (у даному випадку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Uno</w:t>
      </w:r>
      <w:proofErr w:type="spellEnd"/>
      <w:r w:rsidRPr="00685EFC">
        <w:rPr>
          <w:sz w:val="28"/>
          <w:szCs w:val="28"/>
        </w:rPr>
        <w:t xml:space="preserve">); </w:t>
      </w:r>
    </w:p>
    <w:p w:rsidR="00F8426A" w:rsidRPr="00685EFC" w:rsidRDefault="00F8426A" w:rsidP="00685F2C">
      <w:pPr>
        <w:pStyle w:val="af1"/>
        <w:numPr>
          <w:ilvl w:val="0"/>
          <w:numId w:val="18"/>
        </w:numPr>
        <w:ind w:left="0" w:firstLine="0"/>
        <w:jc w:val="both"/>
        <w:rPr>
          <w:sz w:val="28"/>
          <w:szCs w:val="28"/>
        </w:rPr>
      </w:pPr>
      <w:proofErr w:type="spellStart"/>
      <w:r w:rsidRPr="00685EFC">
        <w:rPr>
          <w:sz w:val="28"/>
          <w:szCs w:val="28"/>
        </w:rPr>
        <w:t>Serial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Port</w:t>
      </w:r>
      <w:proofErr w:type="spellEnd"/>
      <w:r w:rsidRPr="00685EFC">
        <w:rPr>
          <w:sz w:val="28"/>
          <w:szCs w:val="28"/>
        </w:rPr>
        <w:t xml:space="preserve"> –  вибір порту, до якого підключений пристрій; </w:t>
      </w:r>
    </w:p>
    <w:p w:rsidR="00F8426A" w:rsidRPr="00685EFC" w:rsidRDefault="00F8426A" w:rsidP="00685F2C">
      <w:pPr>
        <w:pStyle w:val="af1"/>
        <w:numPr>
          <w:ilvl w:val="0"/>
          <w:numId w:val="18"/>
        </w:numPr>
        <w:ind w:left="0" w:firstLine="0"/>
        <w:jc w:val="both"/>
        <w:rPr>
          <w:sz w:val="28"/>
          <w:szCs w:val="28"/>
        </w:rPr>
      </w:pPr>
      <w:proofErr w:type="spellStart"/>
      <w:r w:rsidRPr="00685EFC">
        <w:rPr>
          <w:sz w:val="28"/>
          <w:szCs w:val="28"/>
        </w:rPr>
        <w:t>Programmer</w:t>
      </w:r>
      <w:proofErr w:type="spellEnd"/>
      <w:r w:rsidRPr="00685EFC">
        <w:rPr>
          <w:sz w:val="28"/>
          <w:szCs w:val="28"/>
        </w:rPr>
        <w:t xml:space="preserve"> – вибір програм (не використовується в даному курсі); </w:t>
      </w:r>
    </w:p>
    <w:p w:rsidR="00F8426A" w:rsidRPr="00685EFC" w:rsidRDefault="00F8426A" w:rsidP="00685F2C">
      <w:pPr>
        <w:pStyle w:val="af1"/>
        <w:numPr>
          <w:ilvl w:val="0"/>
          <w:numId w:val="18"/>
        </w:numPr>
        <w:ind w:left="0" w:firstLine="0"/>
        <w:jc w:val="both"/>
        <w:rPr>
          <w:sz w:val="28"/>
          <w:szCs w:val="28"/>
        </w:rPr>
      </w:pPr>
      <w:proofErr w:type="spellStart"/>
      <w:r w:rsidRPr="00685EFC">
        <w:rPr>
          <w:sz w:val="28"/>
          <w:szCs w:val="28"/>
        </w:rPr>
        <w:t>Burn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Bootloader</w:t>
      </w:r>
      <w:proofErr w:type="spellEnd"/>
      <w:r w:rsidRPr="00685EFC">
        <w:rPr>
          <w:sz w:val="28"/>
          <w:szCs w:val="28"/>
        </w:rPr>
        <w:t xml:space="preserve"> – запис програми завантажувача в мікроконтролер.</w:t>
      </w:r>
    </w:p>
    <w:p w:rsidR="00F8426A" w:rsidRPr="00685EFC" w:rsidRDefault="00F8426A" w:rsidP="00F8426A">
      <w:pPr>
        <w:pStyle w:val="af1"/>
        <w:ind w:left="0"/>
        <w:jc w:val="both"/>
        <w:rPr>
          <w:sz w:val="28"/>
          <w:szCs w:val="28"/>
        </w:rPr>
      </w:pPr>
    </w:p>
    <w:p w:rsidR="00F8426A" w:rsidRPr="00685EFC" w:rsidRDefault="004861B9" w:rsidP="00F8426A">
      <w:pPr>
        <w:pStyle w:val="af1"/>
        <w:ind w:left="0"/>
        <w:jc w:val="both"/>
        <w:rPr>
          <w:sz w:val="28"/>
          <w:szCs w:val="28"/>
        </w:rPr>
      </w:pPr>
      <w:r w:rsidRPr="00685EFC">
        <w:rPr>
          <w:noProof/>
          <w:sz w:val="28"/>
          <w:szCs w:val="28"/>
          <w:lang w:eastAsia="uk-UA"/>
        </w:rPr>
        <w:lastRenderedPageBreak/>
        <w:drawing>
          <wp:inline distT="0" distB="0" distL="0" distR="0">
            <wp:extent cx="5838825" cy="5295900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529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426A" w:rsidRPr="00685EFC" w:rsidRDefault="00F8426A" w:rsidP="00F8426A">
      <w:pPr>
        <w:pStyle w:val="af1"/>
        <w:ind w:left="0"/>
        <w:jc w:val="center"/>
        <w:rPr>
          <w:sz w:val="28"/>
          <w:szCs w:val="28"/>
        </w:rPr>
      </w:pPr>
    </w:p>
    <w:p w:rsidR="00F8426A" w:rsidRPr="00685EFC" w:rsidRDefault="00F8426A" w:rsidP="00F8426A">
      <w:pPr>
        <w:pStyle w:val="af1"/>
        <w:ind w:left="0"/>
        <w:jc w:val="center"/>
        <w:rPr>
          <w:sz w:val="28"/>
          <w:szCs w:val="28"/>
        </w:rPr>
      </w:pPr>
      <w:r w:rsidRPr="00685EFC">
        <w:rPr>
          <w:sz w:val="28"/>
          <w:szCs w:val="28"/>
        </w:rPr>
        <w:t>Рис. 3.15. Призначення панелі інструментів середовища</w:t>
      </w:r>
    </w:p>
    <w:p w:rsidR="00F8426A" w:rsidRPr="00685EFC" w:rsidRDefault="00F8426A" w:rsidP="00F8426A">
      <w:pPr>
        <w:pStyle w:val="af1"/>
        <w:ind w:left="0"/>
        <w:jc w:val="center"/>
        <w:rPr>
          <w:sz w:val="28"/>
          <w:szCs w:val="28"/>
        </w:rPr>
      </w:pPr>
    </w:p>
    <w:p w:rsidR="00F8426A" w:rsidRPr="00685EFC" w:rsidRDefault="00F8426A" w:rsidP="00F8426A">
      <w:pPr>
        <w:ind w:firstLine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Меню </w:t>
      </w:r>
      <w:proofErr w:type="spellStart"/>
      <w:r w:rsidRPr="00685EFC">
        <w:rPr>
          <w:b/>
          <w:sz w:val="28"/>
          <w:szCs w:val="28"/>
        </w:rPr>
        <w:t>Help</w:t>
      </w:r>
      <w:proofErr w:type="spellEnd"/>
      <w:r w:rsidRPr="00685EFC">
        <w:rPr>
          <w:sz w:val="28"/>
          <w:szCs w:val="28"/>
        </w:rPr>
        <w:t xml:space="preserve"> містить докладний опис всіх функцій самого редактора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 IDE, а також різноманітні команди і прийоми роботи з платформою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>.</w:t>
      </w:r>
    </w:p>
    <w:p w:rsidR="00F8426A" w:rsidRPr="00685EFC" w:rsidRDefault="00F8426A" w:rsidP="00F8426A">
      <w:pPr>
        <w:ind w:firstLine="708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Меню кнопок має наступне призначення</w:t>
      </w:r>
    </w:p>
    <w:p w:rsidR="00F8426A" w:rsidRPr="00685EFC" w:rsidRDefault="00F8426A" w:rsidP="00F8426A">
      <w:pPr>
        <w:rPr>
          <w:sz w:val="28"/>
          <w:szCs w:val="28"/>
        </w:rPr>
      </w:pPr>
      <w:r w:rsidRPr="00685EFC">
        <w:rPr>
          <w:sz w:val="28"/>
          <w:szCs w:val="28"/>
        </w:rPr>
        <w:tab/>
      </w:r>
      <w:r w:rsidR="004861B9" w:rsidRPr="00685EFC">
        <w:rPr>
          <w:noProof/>
          <w:sz w:val="28"/>
          <w:szCs w:val="28"/>
        </w:rPr>
        <w:drawing>
          <wp:inline distT="0" distB="0" distL="0" distR="0">
            <wp:extent cx="266700" cy="295275"/>
            <wp:effectExtent l="0" t="0" r="0" b="0"/>
            <wp:docPr id="36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85EFC">
        <w:rPr>
          <w:sz w:val="28"/>
          <w:szCs w:val="28"/>
        </w:rPr>
        <w:tab/>
        <w:t xml:space="preserve">– перевірити/Компілювати програму;  </w:t>
      </w:r>
    </w:p>
    <w:p w:rsidR="00F8426A" w:rsidRPr="00685EFC" w:rsidRDefault="004861B9" w:rsidP="00F8426A">
      <w:pPr>
        <w:ind w:firstLine="709"/>
        <w:rPr>
          <w:sz w:val="28"/>
          <w:szCs w:val="28"/>
        </w:rPr>
      </w:pPr>
      <w:r w:rsidRPr="00685EFC">
        <w:rPr>
          <w:noProof/>
          <w:sz w:val="28"/>
          <w:szCs w:val="28"/>
        </w:rPr>
        <w:drawing>
          <wp:inline distT="0" distB="0" distL="0" distR="0">
            <wp:extent cx="266700" cy="304800"/>
            <wp:effectExtent l="0" t="0" r="0" b="0"/>
            <wp:docPr id="37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8426A" w:rsidRPr="00685EFC">
        <w:rPr>
          <w:sz w:val="28"/>
          <w:szCs w:val="28"/>
        </w:rPr>
        <w:tab/>
        <w:t xml:space="preserve">– завантажити програму в </w:t>
      </w:r>
      <w:proofErr w:type="spellStart"/>
      <w:r w:rsidR="00F8426A" w:rsidRPr="00685EFC">
        <w:rPr>
          <w:sz w:val="28"/>
          <w:szCs w:val="28"/>
        </w:rPr>
        <w:t>Arduino</w:t>
      </w:r>
      <w:proofErr w:type="spellEnd"/>
      <w:r w:rsidR="00F8426A" w:rsidRPr="00685EFC">
        <w:rPr>
          <w:sz w:val="28"/>
          <w:szCs w:val="28"/>
        </w:rPr>
        <w:t>;</w:t>
      </w:r>
    </w:p>
    <w:p w:rsidR="00F8426A" w:rsidRPr="00685EFC" w:rsidRDefault="004861B9" w:rsidP="00F8426A">
      <w:pPr>
        <w:ind w:firstLine="709"/>
        <w:rPr>
          <w:sz w:val="28"/>
          <w:szCs w:val="28"/>
        </w:rPr>
      </w:pPr>
      <w:r w:rsidRPr="00685EFC">
        <w:rPr>
          <w:noProof/>
          <w:sz w:val="28"/>
          <w:szCs w:val="28"/>
        </w:rPr>
        <w:drawing>
          <wp:inline distT="0" distB="0" distL="0" distR="0">
            <wp:extent cx="266700" cy="285750"/>
            <wp:effectExtent l="0" t="0" r="0" b="0"/>
            <wp:docPr id="38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8426A" w:rsidRPr="00685EFC">
        <w:rPr>
          <w:sz w:val="28"/>
          <w:szCs w:val="28"/>
        </w:rPr>
        <w:tab/>
        <w:t>– створити нову програму;</w:t>
      </w:r>
    </w:p>
    <w:p w:rsidR="00F8426A" w:rsidRPr="00685EFC" w:rsidRDefault="004861B9" w:rsidP="00F8426A">
      <w:pPr>
        <w:ind w:firstLine="709"/>
        <w:rPr>
          <w:sz w:val="28"/>
          <w:szCs w:val="28"/>
        </w:rPr>
      </w:pPr>
      <w:r w:rsidRPr="00685EFC">
        <w:rPr>
          <w:noProof/>
          <w:sz w:val="28"/>
          <w:szCs w:val="28"/>
        </w:rPr>
        <w:drawing>
          <wp:inline distT="0" distB="0" distL="0" distR="0">
            <wp:extent cx="266700" cy="285750"/>
            <wp:effectExtent l="0" t="0" r="0" b="0"/>
            <wp:docPr id="39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8426A" w:rsidRPr="00685EFC">
        <w:rPr>
          <w:sz w:val="28"/>
          <w:szCs w:val="28"/>
        </w:rPr>
        <w:tab/>
        <w:t>– відкрити існуючу програму;</w:t>
      </w:r>
    </w:p>
    <w:p w:rsidR="00F8426A" w:rsidRPr="00685EFC" w:rsidRDefault="004861B9" w:rsidP="00F8426A">
      <w:pPr>
        <w:ind w:firstLine="709"/>
        <w:rPr>
          <w:sz w:val="28"/>
          <w:szCs w:val="28"/>
        </w:rPr>
      </w:pPr>
      <w:r w:rsidRPr="00685EFC">
        <w:rPr>
          <w:noProof/>
          <w:sz w:val="28"/>
          <w:szCs w:val="28"/>
        </w:rPr>
        <w:drawing>
          <wp:inline distT="0" distB="0" distL="0" distR="0">
            <wp:extent cx="266700" cy="285750"/>
            <wp:effectExtent l="0" t="0" r="0" b="0"/>
            <wp:docPr id="40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8426A" w:rsidRPr="00685EFC">
        <w:rPr>
          <w:sz w:val="28"/>
          <w:szCs w:val="28"/>
        </w:rPr>
        <w:tab/>
        <w:t>– зберегти програму;</w:t>
      </w:r>
    </w:p>
    <w:p w:rsidR="00F8426A" w:rsidRPr="00685EFC" w:rsidRDefault="004861B9" w:rsidP="00F8426A">
      <w:pPr>
        <w:ind w:firstLine="709"/>
        <w:rPr>
          <w:sz w:val="28"/>
          <w:szCs w:val="28"/>
        </w:rPr>
      </w:pPr>
      <w:r w:rsidRPr="00685EFC">
        <w:rPr>
          <w:noProof/>
          <w:sz w:val="28"/>
          <w:szCs w:val="28"/>
        </w:rPr>
        <w:drawing>
          <wp:inline distT="0" distB="0" distL="0" distR="0">
            <wp:extent cx="266700" cy="276225"/>
            <wp:effectExtent l="0" t="0" r="0" b="0"/>
            <wp:docPr id="41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8426A" w:rsidRPr="00685EFC">
        <w:rPr>
          <w:sz w:val="28"/>
          <w:szCs w:val="28"/>
        </w:rPr>
        <w:tab/>
        <w:t>– монітор послідовного порту.</w:t>
      </w:r>
    </w:p>
    <w:p w:rsidR="00F8426A" w:rsidRPr="00685EFC" w:rsidRDefault="00F8426A" w:rsidP="00F8426A">
      <w:pPr>
        <w:ind w:firstLine="708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Кожна програма для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 може складатися з декількох файлів. Для перемикання між цими файлами служить система вкладок в редакторі. Там же, можна створити нову вкладку, і асоціювати з нею файл в папці з проектом.</w:t>
      </w:r>
    </w:p>
    <w:p w:rsidR="00F8426A" w:rsidRPr="00685EFC" w:rsidRDefault="00F8426A" w:rsidP="00F8426A">
      <w:pPr>
        <w:ind w:firstLine="708"/>
        <w:jc w:val="both"/>
        <w:rPr>
          <w:sz w:val="28"/>
          <w:szCs w:val="28"/>
        </w:rPr>
      </w:pPr>
      <w:r w:rsidRPr="00685EFC">
        <w:rPr>
          <w:sz w:val="28"/>
          <w:szCs w:val="28"/>
        </w:rPr>
        <w:lastRenderedPageBreak/>
        <w:t>Безпосередньо, текст програми створюється і редагується в головному вікні редактора. По суті, вікно редактора являє собою типовий текстовий редактор, з підсвічуванням конструкцій коду.</w:t>
      </w:r>
    </w:p>
    <w:p w:rsidR="00F8426A" w:rsidRPr="00685EFC" w:rsidRDefault="00F8426A" w:rsidP="00F8426A">
      <w:pPr>
        <w:ind w:firstLine="708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У самому низу редактора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 IDE є невелике вікно, що служить для виведення повідомлень про помилки, що виникають у процесі компіляції програми, або під час завантаження програми в мікроконтролер.</w:t>
      </w:r>
    </w:p>
    <w:p w:rsidR="00577F4D" w:rsidRPr="00685EFC" w:rsidRDefault="00577F4D" w:rsidP="00577F4D">
      <w:pPr>
        <w:ind w:firstLine="708"/>
        <w:jc w:val="both"/>
        <w:rPr>
          <w:sz w:val="28"/>
          <w:szCs w:val="28"/>
        </w:rPr>
      </w:pPr>
    </w:p>
    <w:p w:rsidR="00577F4D" w:rsidRPr="00685EFC" w:rsidRDefault="00577F4D" w:rsidP="00AD27C9">
      <w:pPr>
        <w:pStyle w:val="2"/>
      </w:pPr>
      <w:bookmarkStart w:id="12" w:name="_Toc493581047"/>
      <w:r w:rsidRPr="00685EFC">
        <w:t xml:space="preserve">Основи програмування </w:t>
      </w:r>
      <w:proofErr w:type="spellStart"/>
      <w:r w:rsidRPr="00685EFC">
        <w:t>Arduino</w:t>
      </w:r>
      <w:bookmarkEnd w:id="12"/>
      <w:proofErr w:type="spellEnd"/>
    </w:p>
    <w:p w:rsidR="00577F4D" w:rsidRPr="00AD27C9" w:rsidRDefault="00577F4D" w:rsidP="00AD27C9">
      <w:pPr>
        <w:pStyle w:val="3"/>
      </w:pPr>
      <w:bookmarkStart w:id="13" w:name="_Toc493581048"/>
      <w:r w:rsidRPr="00AD27C9">
        <w:t>Синтаксис</w:t>
      </w:r>
      <w:bookmarkEnd w:id="13"/>
    </w:p>
    <w:p w:rsidR="00577F4D" w:rsidRPr="00685EFC" w:rsidRDefault="00577F4D" w:rsidP="00577F4D">
      <w:pPr>
        <w:ind w:firstLine="708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Програмування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 здійснюється мовою C ++. Нижче наведені основні конструкції й умовності мови, необхідні для успішного вивчення даного курсу.</w:t>
      </w:r>
    </w:p>
    <w:p w:rsidR="00577F4D" w:rsidRPr="00685EFC" w:rsidRDefault="00577F4D" w:rsidP="00577F4D">
      <w:pPr>
        <w:ind w:firstLine="708"/>
        <w:jc w:val="both"/>
        <w:rPr>
          <w:sz w:val="28"/>
          <w:szCs w:val="28"/>
        </w:rPr>
      </w:pPr>
    </w:p>
    <w:p w:rsidR="00577F4D" w:rsidRPr="00685EFC" w:rsidRDefault="00577F4D" w:rsidP="00577F4D">
      <w:pPr>
        <w:pStyle w:val="af1"/>
        <w:numPr>
          <w:ilvl w:val="0"/>
          <w:numId w:val="19"/>
        </w:numPr>
        <w:ind w:left="0" w:firstLine="426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Кожен вираз закінчується символом ; - крапка з комою. Наприклад: </w:t>
      </w:r>
    </w:p>
    <w:p w:rsidR="00577F4D" w:rsidRPr="00685EFC" w:rsidRDefault="00577F4D" w:rsidP="00577F4D">
      <w:pPr>
        <w:pStyle w:val="af1"/>
        <w:ind w:left="0"/>
        <w:jc w:val="both"/>
        <w:rPr>
          <w:i/>
          <w:sz w:val="28"/>
          <w:szCs w:val="28"/>
        </w:rPr>
      </w:pPr>
      <w:r w:rsidRPr="00685EFC">
        <w:rPr>
          <w:i/>
          <w:sz w:val="28"/>
          <w:szCs w:val="28"/>
        </w:rPr>
        <w:t>a = b + c;</w:t>
      </w:r>
    </w:p>
    <w:p w:rsidR="00577F4D" w:rsidRPr="00685EFC" w:rsidRDefault="00577F4D" w:rsidP="00577F4D">
      <w:pPr>
        <w:pStyle w:val="af1"/>
        <w:ind w:left="0"/>
        <w:jc w:val="both"/>
        <w:rPr>
          <w:sz w:val="28"/>
          <w:szCs w:val="28"/>
        </w:rPr>
      </w:pPr>
    </w:p>
    <w:p w:rsidR="00577F4D" w:rsidRPr="00685EFC" w:rsidRDefault="00577F4D" w:rsidP="00577F4D">
      <w:pPr>
        <w:pStyle w:val="af1"/>
        <w:numPr>
          <w:ilvl w:val="0"/>
          <w:numId w:val="19"/>
        </w:numPr>
        <w:ind w:left="0" w:firstLine="426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Тіло функцій і складових операторів (</w:t>
      </w:r>
      <w:proofErr w:type="spellStart"/>
      <w:r w:rsidRPr="00685EFC">
        <w:rPr>
          <w:i/>
          <w:sz w:val="28"/>
          <w:szCs w:val="28"/>
        </w:rPr>
        <w:t>if</w:t>
      </w:r>
      <w:proofErr w:type="spellEnd"/>
      <w:r w:rsidRPr="00685EFC">
        <w:rPr>
          <w:i/>
          <w:sz w:val="28"/>
          <w:szCs w:val="28"/>
        </w:rPr>
        <w:t xml:space="preserve">, </w:t>
      </w:r>
      <w:proofErr w:type="spellStart"/>
      <w:r w:rsidRPr="00685EFC">
        <w:rPr>
          <w:i/>
          <w:sz w:val="28"/>
          <w:szCs w:val="28"/>
        </w:rPr>
        <w:t>else</w:t>
      </w:r>
      <w:proofErr w:type="spellEnd"/>
      <w:r w:rsidRPr="00685EFC">
        <w:rPr>
          <w:i/>
          <w:sz w:val="28"/>
          <w:szCs w:val="28"/>
        </w:rPr>
        <w:t xml:space="preserve">, </w:t>
      </w:r>
      <w:proofErr w:type="spellStart"/>
      <w:r w:rsidRPr="00685EFC">
        <w:rPr>
          <w:i/>
          <w:sz w:val="28"/>
          <w:szCs w:val="28"/>
        </w:rPr>
        <w:t>for</w:t>
      </w:r>
      <w:proofErr w:type="spellEnd"/>
      <w:r w:rsidRPr="00685EFC">
        <w:rPr>
          <w:i/>
          <w:sz w:val="28"/>
          <w:szCs w:val="28"/>
        </w:rPr>
        <w:t xml:space="preserve">, </w:t>
      </w:r>
      <w:proofErr w:type="spellStart"/>
      <w:r w:rsidRPr="00685EFC">
        <w:rPr>
          <w:i/>
          <w:sz w:val="28"/>
          <w:szCs w:val="28"/>
        </w:rPr>
        <w:t>while</w:t>
      </w:r>
      <w:proofErr w:type="spellEnd"/>
      <w:r w:rsidRPr="00685EFC">
        <w:rPr>
          <w:sz w:val="28"/>
          <w:szCs w:val="28"/>
        </w:rPr>
        <w:t xml:space="preserve">) відокремлюється фігурними дужками (аналогічно </w:t>
      </w:r>
      <w:proofErr w:type="spellStart"/>
      <w:r w:rsidRPr="00685EFC">
        <w:rPr>
          <w:sz w:val="28"/>
          <w:szCs w:val="28"/>
        </w:rPr>
        <w:t>BeginEnd</w:t>
      </w:r>
      <w:proofErr w:type="spellEnd"/>
      <w:r w:rsidRPr="00685EFC">
        <w:rPr>
          <w:sz w:val="28"/>
          <w:szCs w:val="28"/>
        </w:rPr>
        <w:t xml:space="preserve"> в мові </w:t>
      </w:r>
      <w:proofErr w:type="spellStart"/>
      <w:r w:rsidRPr="00685EFC">
        <w:rPr>
          <w:sz w:val="28"/>
          <w:szCs w:val="28"/>
        </w:rPr>
        <w:t>Pascal</w:t>
      </w:r>
      <w:proofErr w:type="spellEnd"/>
      <w:r w:rsidRPr="00685EFC">
        <w:rPr>
          <w:sz w:val="28"/>
          <w:szCs w:val="28"/>
        </w:rPr>
        <w:t>). Наприклад:</w:t>
      </w:r>
    </w:p>
    <w:p w:rsidR="00577F4D" w:rsidRPr="00685EFC" w:rsidRDefault="00577F4D" w:rsidP="00577F4D">
      <w:pPr>
        <w:ind w:firstLine="708"/>
        <w:jc w:val="both"/>
        <w:rPr>
          <w:i/>
          <w:sz w:val="28"/>
          <w:szCs w:val="28"/>
        </w:rPr>
      </w:pPr>
      <w:proofErr w:type="spellStart"/>
      <w:r w:rsidRPr="00685EFC">
        <w:rPr>
          <w:i/>
          <w:sz w:val="28"/>
          <w:szCs w:val="28"/>
        </w:rPr>
        <w:t>if</w:t>
      </w:r>
      <w:proofErr w:type="spellEnd"/>
      <w:r w:rsidRPr="00685EFC">
        <w:rPr>
          <w:i/>
          <w:sz w:val="28"/>
          <w:szCs w:val="28"/>
        </w:rPr>
        <w:t xml:space="preserve"> (a&gt; 0) </w:t>
      </w:r>
    </w:p>
    <w:p w:rsidR="00577F4D" w:rsidRPr="00685EFC" w:rsidRDefault="00577F4D" w:rsidP="00577F4D">
      <w:pPr>
        <w:ind w:firstLine="708"/>
        <w:jc w:val="both"/>
        <w:rPr>
          <w:i/>
          <w:sz w:val="28"/>
          <w:szCs w:val="28"/>
        </w:rPr>
      </w:pPr>
      <w:r w:rsidRPr="00685EFC">
        <w:rPr>
          <w:i/>
          <w:sz w:val="28"/>
          <w:szCs w:val="28"/>
        </w:rPr>
        <w:t>{</w:t>
      </w:r>
    </w:p>
    <w:p w:rsidR="00577F4D" w:rsidRPr="00685EFC" w:rsidRDefault="00577F4D" w:rsidP="00577F4D">
      <w:pPr>
        <w:ind w:firstLine="708"/>
        <w:jc w:val="both"/>
        <w:rPr>
          <w:i/>
          <w:sz w:val="28"/>
          <w:szCs w:val="28"/>
        </w:rPr>
      </w:pPr>
      <w:r w:rsidRPr="00685EFC">
        <w:rPr>
          <w:i/>
          <w:sz w:val="28"/>
          <w:szCs w:val="28"/>
        </w:rPr>
        <w:t>b = a +1;</w:t>
      </w:r>
    </w:p>
    <w:p w:rsidR="00577F4D" w:rsidRPr="00685EFC" w:rsidRDefault="00577F4D" w:rsidP="00577F4D">
      <w:pPr>
        <w:ind w:firstLine="708"/>
        <w:jc w:val="both"/>
        <w:rPr>
          <w:i/>
          <w:sz w:val="28"/>
          <w:szCs w:val="28"/>
        </w:rPr>
      </w:pPr>
      <w:r w:rsidRPr="00685EFC">
        <w:rPr>
          <w:i/>
          <w:sz w:val="28"/>
          <w:szCs w:val="28"/>
        </w:rPr>
        <w:t>}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</w:p>
    <w:p w:rsidR="00577F4D" w:rsidRPr="00685EFC" w:rsidRDefault="00577F4D" w:rsidP="00577F4D">
      <w:pPr>
        <w:pStyle w:val="af1"/>
        <w:numPr>
          <w:ilvl w:val="0"/>
          <w:numId w:val="19"/>
        </w:numPr>
        <w:ind w:left="0" w:firstLine="426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Рядки відокремлюються звичайними подвійними лапками - ". Приклад: </w:t>
      </w:r>
    </w:p>
    <w:p w:rsidR="00577F4D" w:rsidRPr="00685EFC" w:rsidRDefault="00577F4D" w:rsidP="00577F4D">
      <w:pPr>
        <w:pStyle w:val="af1"/>
        <w:ind w:left="0"/>
        <w:jc w:val="both"/>
        <w:rPr>
          <w:i/>
          <w:sz w:val="28"/>
          <w:szCs w:val="28"/>
        </w:rPr>
      </w:pPr>
      <w:proofErr w:type="spellStart"/>
      <w:r w:rsidRPr="00685EFC">
        <w:rPr>
          <w:i/>
          <w:sz w:val="28"/>
          <w:szCs w:val="28"/>
        </w:rPr>
        <w:t>println</w:t>
      </w:r>
      <w:proofErr w:type="spellEnd"/>
      <w:r w:rsidRPr="00685EFC">
        <w:rPr>
          <w:i/>
          <w:sz w:val="28"/>
          <w:szCs w:val="28"/>
        </w:rPr>
        <w:t xml:space="preserve"> ("</w:t>
      </w:r>
      <w:proofErr w:type="spellStart"/>
      <w:r w:rsidRPr="00685EFC">
        <w:rPr>
          <w:i/>
          <w:sz w:val="28"/>
          <w:szCs w:val="28"/>
        </w:rPr>
        <w:t>some</w:t>
      </w:r>
      <w:proofErr w:type="spellEnd"/>
      <w:r w:rsidRPr="00685EFC">
        <w:rPr>
          <w:i/>
          <w:sz w:val="28"/>
          <w:szCs w:val="28"/>
        </w:rPr>
        <w:t xml:space="preserve"> </w:t>
      </w:r>
      <w:proofErr w:type="spellStart"/>
      <w:r w:rsidRPr="00685EFC">
        <w:rPr>
          <w:i/>
          <w:sz w:val="28"/>
          <w:szCs w:val="28"/>
        </w:rPr>
        <w:t>text</w:t>
      </w:r>
      <w:proofErr w:type="spellEnd"/>
      <w:r w:rsidRPr="00685EFC">
        <w:rPr>
          <w:i/>
          <w:sz w:val="28"/>
          <w:szCs w:val="28"/>
        </w:rPr>
        <w:t>");</w:t>
      </w:r>
    </w:p>
    <w:p w:rsidR="00577F4D" w:rsidRPr="00685EFC" w:rsidRDefault="00577F4D" w:rsidP="00577F4D">
      <w:pPr>
        <w:pStyle w:val="af1"/>
        <w:ind w:left="0"/>
        <w:jc w:val="both"/>
        <w:rPr>
          <w:sz w:val="28"/>
          <w:szCs w:val="28"/>
        </w:rPr>
      </w:pPr>
    </w:p>
    <w:p w:rsidR="00577F4D" w:rsidRPr="00685EFC" w:rsidRDefault="00577F4D" w:rsidP="00577F4D">
      <w:pPr>
        <w:pStyle w:val="af1"/>
        <w:numPr>
          <w:ilvl w:val="0"/>
          <w:numId w:val="19"/>
        </w:numPr>
        <w:ind w:left="0" w:firstLine="426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Символи відокремлюються одинарними лапками: </w:t>
      </w:r>
    </w:p>
    <w:p w:rsidR="00577F4D" w:rsidRPr="00685EFC" w:rsidRDefault="00577F4D" w:rsidP="00577F4D">
      <w:pPr>
        <w:pStyle w:val="af1"/>
        <w:ind w:left="0"/>
        <w:jc w:val="both"/>
        <w:rPr>
          <w:i/>
          <w:sz w:val="28"/>
          <w:szCs w:val="28"/>
        </w:rPr>
      </w:pPr>
      <w:proofErr w:type="spellStart"/>
      <w:r w:rsidRPr="00685EFC">
        <w:rPr>
          <w:i/>
          <w:sz w:val="28"/>
          <w:szCs w:val="28"/>
        </w:rPr>
        <w:t>symbol</w:t>
      </w:r>
      <w:proofErr w:type="spellEnd"/>
      <w:r w:rsidRPr="00685EFC">
        <w:rPr>
          <w:i/>
          <w:sz w:val="28"/>
          <w:szCs w:val="28"/>
        </w:rPr>
        <w:t xml:space="preserve"> = 'a';</w:t>
      </w:r>
    </w:p>
    <w:p w:rsidR="00577F4D" w:rsidRPr="00685EFC" w:rsidRDefault="00577F4D" w:rsidP="00577F4D">
      <w:pPr>
        <w:pStyle w:val="af1"/>
        <w:ind w:left="0"/>
        <w:jc w:val="both"/>
        <w:rPr>
          <w:sz w:val="28"/>
          <w:szCs w:val="28"/>
        </w:rPr>
      </w:pPr>
    </w:p>
    <w:p w:rsidR="00577F4D" w:rsidRPr="00685EFC" w:rsidRDefault="00577F4D" w:rsidP="00577F4D">
      <w:pPr>
        <w:pStyle w:val="af1"/>
        <w:numPr>
          <w:ilvl w:val="0"/>
          <w:numId w:val="19"/>
        </w:numPr>
        <w:ind w:left="0" w:firstLine="426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Підключення бібліотек здійснюється за допомогою конструкції: </w:t>
      </w:r>
    </w:p>
    <w:p w:rsidR="00577F4D" w:rsidRPr="00685EFC" w:rsidRDefault="00577F4D" w:rsidP="00577F4D">
      <w:pPr>
        <w:pStyle w:val="af1"/>
        <w:ind w:left="0"/>
        <w:jc w:val="both"/>
        <w:rPr>
          <w:i/>
          <w:sz w:val="28"/>
          <w:szCs w:val="28"/>
        </w:rPr>
      </w:pPr>
      <w:r w:rsidRPr="00685EFC">
        <w:rPr>
          <w:i/>
          <w:sz w:val="28"/>
          <w:szCs w:val="28"/>
        </w:rPr>
        <w:t xml:space="preserve"># </w:t>
      </w:r>
      <w:proofErr w:type="spellStart"/>
      <w:r w:rsidRPr="00685EFC">
        <w:rPr>
          <w:i/>
          <w:sz w:val="28"/>
          <w:szCs w:val="28"/>
        </w:rPr>
        <w:t>include</w:t>
      </w:r>
      <w:proofErr w:type="spellEnd"/>
      <w:r w:rsidRPr="00685EFC">
        <w:rPr>
          <w:i/>
          <w:sz w:val="28"/>
          <w:szCs w:val="28"/>
        </w:rPr>
        <w:t xml:space="preserve"> &lt;</w:t>
      </w:r>
      <w:proofErr w:type="spellStart"/>
      <w:r w:rsidRPr="00685EFC">
        <w:rPr>
          <w:i/>
          <w:sz w:val="28"/>
          <w:szCs w:val="28"/>
        </w:rPr>
        <w:t>math.h</w:t>
      </w:r>
      <w:proofErr w:type="spellEnd"/>
      <w:r w:rsidRPr="00685EFC">
        <w:rPr>
          <w:i/>
          <w:sz w:val="28"/>
          <w:szCs w:val="28"/>
        </w:rPr>
        <w:t>&gt;</w:t>
      </w:r>
    </w:p>
    <w:p w:rsidR="00577F4D" w:rsidRPr="00685EFC" w:rsidRDefault="00577F4D" w:rsidP="00577F4D">
      <w:pPr>
        <w:pStyle w:val="af1"/>
        <w:ind w:left="0"/>
        <w:jc w:val="both"/>
        <w:rPr>
          <w:sz w:val="28"/>
          <w:szCs w:val="28"/>
        </w:rPr>
      </w:pPr>
    </w:p>
    <w:p w:rsidR="00577F4D" w:rsidRPr="00685EFC" w:rsidRDefault="00577F4D" w:rsidP="00577F4D">
      <w:pPr>
        <w:pStyle w:val="af1"/>
        <w:numPr>
          <w:ilvl w:val="0"/>
          <w:numId w:val="19"/>
        </w:numPr>
        <w:ind w:left="0" w:firstLine="426"/>
        <w:jc w:val="both"/>
        <w:rPr>
          <w:sz w:val="28"/>
          <w:szCs w:val="28"/>
        </w:rPr>
      </w:pPr>
      <w:proofErr w:type="spellStart"/>
      <w:r w:rsidRPr="00685EFC">
        <w:rPr>
          <w:sz w:val="28"/>
          <w:szCs w:val="28"/>
        </w:rPr>
        <w:t>Комметаріі</w:t>
      </w:r>
      <w:proofErr w:type="spellEnd"/>
      <w:r w:rsidRPr="00685EFC">
        <w:rPr>
          <w:sz w:val="28"/>
          <w:szCs w:val="28"/>
        </w:rPr>
        <w:t xml:space="preserve"> в програмі починаються з символів / / два прямих </w:t>
      </w:r>
      <w:proofErr w:type="spellStart"/>
      <w:r w:rsidRPr="00685EFC">
        <w:rPr>
          <w:sz w:val="28"/>
          <w:szCs w:val="28"/>
        </w:rPr>
        <w:t>слеші</w:t>
      </w:r>
      <w:proofErr w:type="spellEnd"/>
      <w:r w:rsidRPr="00685EFC">
        <w:rPr>
          <w:sz w:val="28"/>
          <w:szCs w:val="28"/>
        </w:rPr>
        <w:t>. Приклад:</w:t>
      </w:r>
    </w:p>
    <w:p w:rsidR="00577F4D" w:rsidRPr="00685EFC" w:rsidRDefault="00577F4D" w:rsidP="00577F4D">
      <w:pPr>
        <w:pStyle w:val="af1"/>
        <w:ind w:left="0"/>
        <w:jc w:val="both"/>
        <w:rPr>
          <w:i/>
          <w:sz w:val="28"/>
          <w:szCs w:val="28"/>
        </w:rPr>
      </w:pPr>
      <w:r w:rsidRPr="00685EFC">
        <w:rPr>
          <w:i/>
          <w:sz w:val="28"/>
          <w:szCs w:val="28"/>
        </w:rPr>
        <w:t xml:space="preserve"> // це моя програма</w:t>
      </w:r>
    </w:p>
    <w:p w:rsidR="00577F4D" w:rsidRPr="00685EFC" w:rsidRDefault="00577F4D" w:rsidP="00577F4D">
      <w:pPr>
        <w:pStyle w:val="af1"/>
        <w:ind w:left="0"/>
        <w:jc w:val="both"/>
        <w:rPr>
          <w:sz w:val="28"/>
          <w:szCs w:val="28"/>
        </w:rPr>
      </w:pPr>
    </w:p>
    <w:p w:rsidR="00577F4D" w:rsidRPr="00685EFC" w:rsidRDefault="00577F4D" w:rsidP="00AD27C9">
      <w:pPr>
        <w:pStyle w:val="3"/>
      </w:pPr>
      <w:bookmarkStart w:id="14" w:name="_Toc493581049"/>
      <w:r w:rsidRPr="00685EFC">
        <w:t>1.4.2 Типи даних</w:t>
      </w:r>
      <w:bookmarkEnd w:id="14"/>
    </w:p>
    <w:p w:rsidR="00577F4D" w:rsidRPr="00685EFC" w:rsidRDefault="00577F4D" w:rsidP="00577F4D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>Оголошення змінної в мові С++ здійснюється за допомогою конструкції виду: тип_змінної ім'я_змінної;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Приклад: 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  <w:proofErr w:type="spellStart"/>
      <w:r w:rsidRPr="00685EFC">
        <w:rPr>
          <w:sz w:val="28"/>
          <w:szCs w:val="28"/>
        </w:rPr>
        <w:t>int</w:t>
      </w:r>
      <w:proofErr w:type="spellEnd"/>
      <w:r w:rsidRPr="00685EFC">
        <w:rPr>
          <w:sz w:val="28"/>
          <w:szCs w:val="28"/>
        </w:rPr>
        <w:t xml:space="preserve"> x, y; // оголошені дві змінні x і y, що мають цілий тип 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</w:p>
    <w:p w:rsidR="00577F4D" w:rsidRPr="00685EFC" w:rsidRDefault="00577F4D" w:rsidP="00577F4D">
      <w:pPr>
        <w:pStyle w:val="af1"/>
        <w:numPr>
          <w:ilvl w:val="0"/>
          <w:numId w:val="20"/>
        </w:numPr>
        <w:ind w:left="0" w:firstLine="426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Цілі числа </w:t>
      </w:r>
    </w:p>
    <w:p w:rsidR="00577F4D" w:rsidRPr="00685EFC" w:rsidRDefault="00577F4D" w:rsidP="00577F4D">
      <w:pPr>
        <w:pStyle w:val="af1"/>
        <w:ind w:left="0"/>
        <w:jc w:val="both"/>
        <w:rPr>
          <w:sz w:val="28"/>
          <w:szCs w:val="28"/>
        </w:rPr>
      </w:pPr>
      <w:proofErr w:type="spellStart"/>
      <w:r w:rsidRPr="00685EFC">
        <w:rPr>
          <w:b/>
          <w:sz w:val="28"/>
          <w:szCs w:val="28"/>
        </w:rPr>
        <w:t>byte</w:t>
      </w:r>
      <w:proofErr w:type="spellEnd"/>
      <w:r w:rsidRPr="00685EFC">
        <w:rPr>
          <w:sz w:val="28"/>
          <w:szCs w:val="28"/>
        </w:rPr>
        <w:t xml:space="preserve"> від 0 до 255 </w:t>
      </w:r>
    </w:p>
    <w:p w:rsidR="00577F4D" w:rsidRPr="00685EFC" w:rsidRDefault="00577F4D" w:rsidP="00577F4D">
      <w:pPr>
        <w:pStyle w:val="af1"/>
        <w:ind w:left="0"/>
        <w:jc w:val="both"/>
        <w:rPr>
          <w:sz w:val="28"/>
          <w:szCs w:val="28"/>
        </w:rPr>
      </w:pPr>
      <w:proofErr w:type="spellStart"/>
      <w:r w:rsidRPr="00685EFC">
        <w:rPr>
          <w:b/>
          <w:sz w:val="28"/>
          <w:szCs w:val="28"/>
        </w:rPr>
        <w:lastRenderedPageBreak/>
        <w:t>int</w:t>
      </w:r>
      <w:proofErr w:type="spellEnd"/>
      <w:r w:rsidRPr="00685EFC">
        <w:rPr>
          <w:sz w:val="28"/>
          <w:szCs w:val="28"/>
        </w:rPr>
        <w:t xml:space="preserve"> від 32 768 до 32 767 </w:t>
      </w:r>
    </w:p>
    <w:p w:rsidR="00577F4D" w:rsidRPr="00685EFC" w:rsidRDefault="00577F4D" w:rsidP="00577F4D">
      <w:pPr>
        <w:pStyle w:val="af1"/>
        <w:ind w:left="0"/>
        <w:jc w:val="both"/>
        <w:rPr>
          <w:sz w:val="28"/>
          <w:szCs w:val="28"/>
        </w:rPr>
      </w:pPr>
      <w:proofErr w:type="spellStart"/>
      <w:r w:rsidRPr="00685EFC">
        <w:rPr>
          <w:b/>
          <w:sz w:val="28"/>
          <w:szCs w:val="28"/>
        </w:rPr>
        <w:t>word</w:t>
      </w:r>
      <w:proofErr w:type="spellEnd"/>
      <w:r w:rsidRPr="00685EFC">
        <w:rPr>
          <w:sz w:val="28"/>
          <w:szCs w:val="28"/>
        </w:rPr>
        <w:t xml:space="preserve"> від 0 до 65535 </w:t>
      </w:r>
    </w:p>
    <w:p w:rsidR="00577F4D" w:rsidRPr="00685EFC" w:rsidRDefault="00577F4D" w:rsidP="00577F4D">
      <w:pPr>
        <w:pStyle w:val="af1"/>
        <w:ind w:left="0"/>
        <w:jc w:val="both"/>
        <w:rPr>
          <w:sz w:val="28"/>
          <w:szCs w:val="28"/>
        </w:rPr>
      </w:pPr>
      <w:proofErr w:type="spellStart"/>
      <w:r w:rsidRPr="00685EFC">
        <w:rPr>
          <w:b/>
          <w:sz w:val="28"/>
          <w:szCs w:val="28"/>
        </w:rPr>
        <w:t>long</w:t>
      </w:r>
      <w:proofErr w:type="spellEnd"/>
      <w:r w:rsidRPr="00685EFC">
        <w:rPr>
          <w:sz w:val="28"/>
          <w:szCs w:val="28"/>
        </w:rPr>
        <w:t xml:space="preserve"> від 2147483648 до 2147483 647 </w:t>
      </w:r>
    </w:p>
    <w:p w:rsidR="00577F4D" w:rsidRPr="00685EFC" w:rsidRDefault="00577F4D" w:rsidP="00577F4D">
      <w:pPr>
        <w:pStyle w:val="af1"/>
        <w:ind w:left="0"/>
        <w:jc w:val="both"/>
        <w:rPr>
          <w:sz w:val="28"/>
          <w:szCs w:val="28"/>
        </w:rPr>
      </w:pPr>
    </w:p>
    <w:p w:rsidR="00577F4D" w:rsidRPr="00685EFC" w:rsidRDefault="00577F4D" w:rsidP="00577F4D">
      <w:pPr>
        <w:pStyle w:val="af1"/>
        <w:numPr>
          <w:ilvl w:val="0"/>
          <w:numId w:val="20"/>
        </w:numPr>
        <w:ind w:left="0" w:firstLine="426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Дробові числа </w:t>
      </w:r>
    </w:p>
    <w:p w:rsidR="00577F4D" w:rsidRPr="00685EFC" w:rsidRDefault="00577F4D" w:rsidP="00577F4D">
      <w:pPr>
        <w:pStyle w:val="af1"/>
        <w:ind w:left="0"/>
        <w:jc w:val="both"/>
        <w:rPr>
          <w:sz w:val="28"/>
          <w:szCs w:val="28"/>
        </w:rPr>
      </w:pPr>
      <w:proofErr w:type="spellStart"/>
      <w:r w:rsidRPr="00685EFC">
        <w:rPr>
          <w:b/>
          <w:sz w:val="28"/>
          <w:szCs w:val="28"/>
        </w:rPr>
        <w:t>float</w:t>
      </w:r>
      <w:proofErr w:type="spellEnd"/>
      <w:r w:rsidRPr="00685EFC">
        <w:rPr>
          <w:sz w:val="28"/>
          <w:szCs w:val="28"/>
        </w:rPr>
        <w:t xml:space="preserve"> від 3.4028235E +38 до 3.4028235E +38 </w:t>
      </w:r>
    </w:p>
    <w:p w:rsidR="00577F4D" w:rsidRPr="00685EFC" w:rsidRDefault="00577F4D" w:rsidP="00577F4D">
      <w:pPr>
        <w:pStyle w:val="af1"/>
        <w:ind w:left="0"/>
        <w:jc w:val="both"/>
        <w:rPr>
          <w:sz w:val="28"/>
          <w:szCs w:val="28"/>
        </w:rPr>
      </w:pPr>
      <w:proofErr w:type="spellStart"/>
      <w:r w:rsidRPr="00685EFC">
        <w:rPr>
          <w:b/>
          <w:sz w:val="28"/>
          <w:szCs w:val="28"/>
        </w:rPr>
        <w:t>double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еквівалетно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float</w:t>
      </w:r>
      <w:proofErr w:type="spellEnd"/>
      <w:r w:rsidRPr="00685EFC">
        <w:rPr>
          <w:sz w:val="28"/>
          <w:szCs w:val="28"/>
        </w:rPr>
        <w:t xml:space="preserve"> в поточній версії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 </w:t>
      </w:r>
    </w:p>
    <w:p w:rsidR="00577F4D" w:rsidRPr="00685EFC" w:rsidRDefault="00577F4D" w:rsidP="00577F4D">
      <w:pPr>
        <w:pStyle w:val="af1"/>
        <w:ind w:left="0"/>
        <w:jc w:val="both"/>
        <w:rPr>
          <w:sz w:val="28"/>
          <w:szCs w:val="28"/>
        </w:rPr>
      </w:pPr>
    </w:p>
    <w:p w:rsidR="00577F4D" w:rsidRPr="00685EFC" w:rsidRDefault="00577F4D" w:rsidP="00577F4D">
      <w:pPr>
        <w:pStyle w:val="af1"/>
        <w:numPr>
          <w:ilvl w:val="0"/>
          <w:numId w:val="20"/>
        </w:numPr>
        <w:ind w:left="426" w:firstLine="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Масиви </w:t>
      </w:r>
    </w:p>
    <w:p w:rsidR="00577F4D" w:rsidRPr="00685EFC" w:rsidRDefault="00577F4D" w:rsidP="00577F4D">
      <w:pPr>
        <w:pStyle w:val="af1"/>
        <w:ind w:left="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Масиви в c + + задаються конструкцією типу: </w:t>
      </w:r>
    </w:p>
    <w:p w:rsidR="00577F4D" w:rsidRPr="00685EFC" w:rsidRDefault="00577F4D" w:rsidP="00577F4D">
      <w:pPr>
        <w:pStyle w:val="af1"/>
        <w:ind w:left="0"/>
        <w:jc w:val="both"/>
        <w:rPr>
          <w:sz w:val="28"/>
          <w:szCs w:val="28"/>
        </w:rPr>
      </w:pPr>
      <w:proofErr w:type="spellStart"/>
      <w:r w:rsidRPr="00685EFC">
        <w:rPr>
          <w:sz w:val="28"/>
          <w:szCs w:val="28"/>
        </w:rPr>
        <w:t>тип_елемента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імя_массиву</w:t>
      </w:r>
      <w:proofErr w:type="spellEnd"/>
      <w:r w:rsidRPr="00685EFC">
        <w:rPr>
          <w:sz w:val="28"/>
          <w:szCs w:val="28"/>
        </w:rPr>
        <w:t xml:space="preserve"> [розмір];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Приклад: 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  <w:proofErr w:type="spellStart"/>
      <w:r w:rsidRPr="00685EFC">
        <w:rPr>
          <w:sz w:val="28"/>
          <w:szCs w:val="28"/>
        </w:rPr>
        <w:t>int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numbers</w:t>
      </w:r>
      <w:proofErr w:type="spellEnd"/>
      <w:r w:rsidRPr="00685EFC">
        <w:rPr>
          <w:sz w:val="28"/>
          <w:szCs w:val="28"/>
        </w:rPr>
        <w:t xml:space="preserve"> [10]; // задає масив з десяти цілих чисел 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</w:p>
    <w:p w:rsidR="00577F4D" w:rsidRPr="00685EFC" w:rsidRDefault="00577F4D" w:rsidP="00577F4D">
      <w:pPr>
        <w:ind w:firstLine="426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4. Стрічки та символи </w:t>
      </w:r>
      <w:proofErr w:type="spellStart"/>
      <w:r w:rsidRPr="00685EFC">
        <w:rPr>
          <w:sz w:val="28"/>
          <w:szCs w:val="28"/>
        </w:rPr>
        <w:t>char</w:t>
      </w:r>
      <w:proofErr w:type="spellEnd"/>
      <w:r w:rsidRPr="00685EFC">
        <w:rPr>
          <w:sz w:val="28"/>
          <w:szCs w:val="28"/>
        </w:rPr>
        <w:t xml:space="preserve"> символ;</w:t>
      </w:r>
    </w:p>
    <w:p w:rsidR="00577F4D" w:rsidRPr="00685EFC" w:rsidRDefault="00577F4D" w:rsidP="00577F4D">
      <w:pPr>
        <w:ind w:firstLine="426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Стрічки в С++ являють собою масиви з елементами типу </w:t>
      </w:r>
      <w:proofErr w:type="spellStart"/>
      <w:r w:rsidRPr="00685EFC">
        <w:rPr>
          <w:sz w:val="28"/>
          <w:szCs w:val="28"/>
        </w:rPr>
        <w:t>char</w:t>
      </w:r>
      <w:proofErr w:type="spellEnd"/>
      <w:r w:rsidRPr="00685EFC">
        <w:rPr>
          <w:sz w:val="28"/>
          <w:szCs w:val="28"/>
        </w:rPr>
        <w:t xml:space="preserve">. Приклад: </w:t>
      </w:r>
    </w:p>
    <w:p w:rsidR="00577F4D" w:rsidRPr="00685EFC" w:rsidRDefault="00577F4D" w:rsidP="00577F4D">
      <w:pPr>
        <w:ind w:firstLine="426"/>
        <w:jc w:val="both"/>
        <w:rPr>
          <w:sz w:val="28"/>
          <w:szCs w:val="28"/>
        </w:rPr>
      </w:pPr>
      <w:proofErr w:type="spellStart"/>
      <w:r w:rsidRPr="00685EFC">
        <w:rPr>
          <w:sz w:val="28"/>
          <w:szCs w:val="28"/>
        </w:rPr>
        <w:t>char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my_str</w:t>
      </w:r>
      <w:proofErr w:type="spellEnd"/>
      <w:r w:rsidRPr="00685EFC">
        <w:rPr>
          <w:sz w:val="28"/>
          <w:szCs w:val="28"/>
        </w:rPr>
        <w:t xml:space="preserve"> [10]; // стрічка з десяти символів</w:t>
      </w:r>
    </w:p>
    <w:p w:rsidR="00577F4D" w:rsidRPr="00685EFC" w:rsidRDefault="00577F4D" w:rsidP="00577F4D">
      <w:pPr>
        <w:ind w:firstLine="426"/>
        <w:jc w:val="both"/>
        <w:rPr>
          <w:sz w:val="28"/>
          <w:szCs w:val="28"/>
        </w:rPr>
      </w:pPr>
    </w:p>
    <w:p w:rsidR="00577F4D" w:rsidRPr="00685EFC" w:rsidRDefault="00577F4D" w:rsidP="00577F4D">
      <w:pPr>
        <w:pStyle w:val="af1"/>
        <w:numPr>
          <w:ilvl w:val="0"/>
          <w:numId w:val="22"/>
        </w:numPr>
        <w:ind w:left="0" w:firstLine="426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Інші типи </w:t>
      </w:r>
    </w:p>
    <w:p w:rsidR="00577F4D" w:rsidRPr="00685EFC" w:rsidRDefault="00577F4D" w:rsidP="00577F4D">
      <w:pPr>
        <w:pStyle w:val="af1"/>
        <w:ind w:left="0"/>
        <w:jc w:val="both"/>
        <w:rPr>
          <w:sz w:val="28"/>
          <w:szCs w:val="28"/>
        </w:rPr>
      </w:pPr>
      <w:proofErr w:type="spellStart"/>
      <w:r w:rsidRPr="00685EFC">
        <w:rPr>
          <w:b/>
          <w:sz w:val="28"/>
          <w:szCs w:val="28"/>
        </w:rPr>
        <w:t>void</w:t>
      </w:r>
      <w:proofErr w:type="spellEnd"/>
      <w:r w:rsidRPr="00685EFC">
        <w:rPr>
          <w:sz w:val="28"/>
          <w:szCs w:val="28"/>
        </w:rPr>
        <w:t xml:space="preserve"> порожній тип; </w:t>
      </w:r>
    </w:p>
    <w:p w:rsidR="00577F4D" w:rsidRDefault="00577F4D" w:rsidP="00577F4D">
      <w:pPr>
        <w:pStyle w:val="af1"/>
        <w:ind w:left="0"/>
        <w:jc w:val="both"/>
        <w:rPr>
          <w:sz w:val="28"/>
          <w:szCs w:val="28"/>
        </w:rPr>
      </w:pPr>
      <w:proofErr w:type="spellStart"/>
      <w:r w:rsidRPr="00685EFC">
        <w:rPr>
          <w:b/>
          <w:sz w:val="28"/>
          <w:szCs w:val="28"/>
        </w:rPr>
        <w:t>boolean</w:t>
      </w:r>
      <w:proofErr w:type="spellEnd"/>
      <w:r w:rsidRPr="00685EFC">
        <w:rPr>
          <w:sz w:val="28"/>
          <w:szCs w:val="28"/>
        </w:rPr>
        <w:t xml:space="preserve"> - </w:t>
      </w:r>
      <w:proofErr w:type="spellStart"/>
      <w:r w:rsidRPr="00685EFC">
        <w:rPr>
          <w:sz w:val="28"/>
          <w:szCs w:val="28"/>
        </w:rPr>
        <w:t>false</w:t>
      </w:r>
      <w:proofErr w:type="spellEnd"/>
      <w:r w:rsidRPr="00685EFC">
        <w:rPr>
          <w:sz w:val="28"/>
          <w:szCs w:val="28"/>
        </w:rPr>
        <w:t xml:space="preserve"> або </w:t>
      </w:r>
      <w:proofErr w:type="spellStart"/>
      <w:r w:rsidRPr="00685EFC">
        <w:rPr>
          <w:sz w:val="28"/>
          <w:szCs w:val="28"/>
        </w:rPr>
        <w:t>true</w:t>
      </w:r>
      <w:proofErr w:type="spellEnd"/>
      <w:r w:rsidRPr="00685EFC">
        <w:rPr>
          <w:sz w:val="28"/>
          <w:szCs w:val="28"/>
        </w:rPr>
        <w:t xml:space="preserve"> (хибно або істино).</w:t>
      </w:r>
    </w:p>
    <w:p w:rsidR="006B5258" w:rsidRPr="00685EFC" w:rsidRDefault="006B5258" w:rsidP="00577F4D">
      <w:pPr>
        <w:pStyle w:val="af1"/>
        <w:ind w:left="0"/>
        <w:jc w:val="both"/>
        <w:rPr>
          <w:sz w:val="28"/>
          <w:szCs w:val="28"/>
        </w:rPr>
      </w:pPr>
    </w:p>
    <w:p w:rsidR="00577F4D" w:rsidRPr="00685EFC" w:rsidRDefault="00577F4D" w:rsidP="00AD27C9">
      <w:pPr>
        <w:pStyle w:val="3"/>
      </w:pPr>
      <w:bookmarkStart w:id="15" w:name="_Toc493581050"/>
      <w:r w:rsidRPr="00685EFC">
        <w:t>Оператори</w:t>
      </w:r>
      <w:bookmarkEnd w:id="15"/>
    </w:p>
    <w:p w:rsidR="00577F4D" w:rsidRPr="00685EFC" w:rsidRDefault="00577F4D" w:rsidP="00577F4D">
      <w:pPr>
        <w:ind w:firstLine="426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1. Оператори порівняння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>== Рівність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>!= Нерівність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 &lt; менше 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>&lt;= менше, або дорівнює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>&gt; більше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&gt; = більше, або дорівнює 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</w:p>
    <w:p w:rsidR="00577F4D" w:rsidRPr="00685EFC" w:rsidRDefault="00577F4D" w:rsidP="00577F4D">
      <w:pPr>
        <w:ind w:firstLine="426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2. Умови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  <w:proofErr w:type="spellStart"/>
      <w:r w:rsidRPr="00685EFC">
        <w:rPr>
          <w:sz w:val="28"/>
          <w:szCs w:val="28"/>
        </w:rPr>
        <w:t>if</w:t>
      </w:r>
      <w:proofErr w:type="spellEnd"/>
      <w:r w:rsidRPr="00685EFC">
        <w:rPr>
          <w:sz w:val="28"/>
          <w:szCs w:val="28"/>
        </w:rPr>
        <w:t xml:space="preserve"> (a&gt; 0) {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... 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>команди, виконувані в разі істинності умови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} 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  <w:proofErr w:type="spellStart"/>
      <w:r w:rsidRPr="00685EFC">
        <w:rPr>
          <w:sz w:val="28"/>
          <w:szCs w:val="28"/>
        </w:rPr>
        <w:t>else</w:t>
      </w:r>
      <w:proofErr w:type="spellEnd"/>
      <w:r w:rsidRPr="00685EFC">
        <w:rPr>
          <w:sz w:val="28"/>
          <w:szCs w:val="28"/>
        </w:rPr>
        <w:t xml:space="preserve"> {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... 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>команди, що виконуються в іншому випадку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>}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</w:p>
    <w:p w:rsidR="00577F4D" w:rsidRPr="00685EFC" w:rsidRDefault="00577F4D" w:rsidP="00577F4D">
      <w:pPr>
        <w:ind w:firstLine="426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3. Цикли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  <w:proofErr w:type="spellStart"/>
      <w:r w:rsidRPr="00685EFC">
        <w:rPr>
          <w:sz w:val="28"/>
          <w:szCs w:val="28"/>
        </w:rPr>
        <w:t>for</w:t>
      </w:r>
      <w:proofErr w:type="spellEnd"/>
      <w:r w:rsidRPr="00685EFC">
        <w:rPr>
          <w:sz w:val="28"/>
          <w:szCs w:val="28"/>
        </w:rPr>
        <w:t xml:space="preserve"> (k = 0; k &lt;3; k = k +1) {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... 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lastRenderedPageBreak/>
        <w:t>команди, що виконуються на кожному кроці циклу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>}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</w:p>
    <w:p w:rsidR="00577F4D" w:rsidRPr="00685EFC" w:rsidRDefault="00577F4D" w:rsidP="00577F4D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У дужках послідовно вказується: </w:t>
      </w:r>
    </w:p>
    <w:p w:rsidR="00577F4D" w:rsidRPr="00685EFC" w:rsidRDefault="00577F4D" w:rsidP="00577F4D">
      <w:pPr>
        <w:pStyle w:val="af1"/>
        <w:numPr>
          <w:ilvl w:val="0"/>
          <w:numId w:val="21"/>
        </w:numPr>
        <w:ind w:left="0" w:firstLine="426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початкове значення </w:t>
      </w:r>
      <w:proofErr w:type="spellStart"/>
      <w:r w:rsidRPr="00685EFC">
        <w:rPr>
          <w:sz w:val="28"/>
          <w:szCs w:val="28"/>
        </w:rPr>
        <w:t>ітератора</w:t>
      </w:r>
      <w:proofErr w:type="spellEnd"/>
      <w:r w:rsidRPr="00685EFC">
        <w:rPr>
          <w:sz w:val="28"/>
          <w:szCs w:val="28"/>
        </w:rPr>
        <w:t xml:space="preserve"> k = 0; </w:t>
      </w:r>
    </w:p>
    <w:p w:rsidR="00577F4D" w:rsidRPr="00685EFC" w:rsidRDefault="00577F4D" w:rsidP="00577F4D">
      <w:pPr>
        <w:pStyle w:val="af1"/>
        <w:numPr>
          <w:ilvl w:val="0"/>
          <w:numId w:val="21"/>
        </w:numPr>
        <w:ind w:left="0" w:firstLine="426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умова продовження виконання циклу k &lt;3 (поки </w:t>
      </w:r>
      <w:proofErr w:type="spellStart"/>
      <w:r w:rsidRPr="00685EFC">
        <w:rPr>
          <w:sz w:val="28"/>
          <w:szCs w:val="28"/>
        </w:rPr>
        <w:t>итератор</w:t>
      </w:r>
      <w:proofErr w:type="spellEnd"/>
      <w:r w:rsidRPr="00685EFC">
        <w:rPr>
          <w:sz w:val="28"/>
          <w:szCs w:val="28"/>
        </w:rPr>
        <w:t xml:space="preserve"> менше трьох); </w:t>
      </w:r>
    </w:p>
    <w:p w:rsidR="00577F4D" w:rsidRPr="00685EFC" w:rsidRDefault="00577F4D" w:rsidP="00577F4D">
      <w:pPr>
        <w:pStyle w:val="af1"/>
        <w:numPr>
          <w:ilvl w:val="0"/>
          <w:numId w:val="21"/>
        </w:numPr>
        <w:ind w:left="0" w:firstLine="426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дію над </w:t>
      </w:r>
      <w:proofErr w:type="spellStart"/>
      <w:r w:rsidRPr="00685EFC">
        <w:rPr>
          <w:sz w:val="28"/>
          <w:szCs w:val="28"/>
        </w:rPr>
        <w:t>ітератором</w:t>
      </w:r>
      <w:proofErr w:type="spellEnd"/>
      <w:r w:rsidRPr="00685EFC">
        <w:rPr>
          <w:sz w:val="28"/>
          <w:szCs w:val="28"/>
        </w:rPr>
        <w:t xml:space="preserve"> під час кожного кроку k = k +1 (збільшуємо на одиницю на кожному кроці).</w:t>
      </w:r>
    </w:p>
    <w:p w:rsidR="00577F4D" w:rsidRPr="00685EFC" w:rsidRDefault="00577F4D" w:rsidP="00577F4D">
      <w:pPr>
        <w:pStyle w:val="af1"/>
        <w:ind w:left="0" w:firstLine="426"/>
        <w:jc w:val="both"/>
        <w:rPr>
          <w:sz w:val="28"/>
          <w:szCs w:val="28"/>
        </w:rPr>
      </w:pPr>
    </w:p>
    <w:p w:rsidR="00577F4D" w:rsidRPr="00685EFC" w:rsidRDefault="00577F4D" w:rsidP="00AD27C9">
      <w:pPr>
        <w:pStyle w:val="3"/>
      </w:pPr>
      <w:bookmarkStart w:id="16" w:name="_Toc493581051"/>
      <w:r w:rsidRPr="00685EFC">
        <w:t>Функції</w:t>
      </w:r>
      <w:bookmarkEnd w:id="16"/>
    </w:p>
    <w:p w:rsidR="00577F4D" w:rsidRPr="00685EFC" w:rsidRDefault="00577F4D" w:rsidP="00577F4D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>тип_функції ім’я_функції (аргументи) {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команди, що виконуються в рамках функції 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  <w:proofErr w:type="spellStart"/>
      <w:r w:rsidRPr="00685EFC">
        <w:rPr>
          <w:sz w:val="28"/>
          <w:szCs w:val="28"/>
        </w:rPr>
        <w:t>return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результат_функціі</w:t>
      </w:r>
      <w:proofErr w:type="spellEnd"/>
      <w:r w:rsidRPr="00685EFC">
        <w:rPr>
          <w:sz w:val="28"/>
          <w:szCs w:val="28"/>
        </w:rPr>
        <w:t>;</w:t>
      </w:r>
    </w:p>
    <w:p w:rsidR="00577F4D" w:rsidRPr="00685EFC" w:rsidRDefault="00577F4D" w:rsidP="00577F4D">
      <w:pPr>
        <w:ind w:firstLine="36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}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</w:p>
    <w:p w:rsidR="00577F4D" w:rsidRPr="00685EFC" w:rsidRDefault="00577F4D" w:rsidP="00577F4D">
      <w:pPr>
        <w:jc w:val="both"/>
        <w:rPr>
          <w:sz w:val="28"/>
          <w:szCs w:val="28"/>
        </w:rPr>
      </w:pPr>
      <w:r w:rsidRPr="00685EFC">
        <w:rPr>
          <w:b/>
          <w:sz w:val="28"/>
          <w:szCs w:val="28"/>
        </w:rPr>
        <w:t>тип_функції</w:t>
      </w:r>
      <w:r w:rsidRPr="00685EFC">
        <w:rPr>
          <w:sz w:val="28"/>
          <w:szCs w:val="28"/>
        </w:rPr>
        <w:t xml:space="preserve"> – тип значення, що повертається. Наприклад, стандартна функція </w:t>
      </w:r>
      <w:proofErr w:type="spellStart"/>
      <w:r w:rsidRPr="00685EFC">
        <w:rPr>
          <w:b/>
          <w:sz w:val="28"/>
          <w:szCs w:val="28"/>
        </w:rPr>
        <w:t>sin</w:t>
      </w:r>
      <w:proofErr w:type="spellEnd"/>
      <w:r w:rsidRPr="00685EFC">
        <w:rPr>
          <w:sz w:val="28"/>
          <w:szCs w:val="28"/>
        </w:rPr>
        <w:t xml:space="preserve"> має тип значення </w:t>
      </w:r>
      <w:proofErr w:type="spellStart"/>
      <w:r w:rsidRPr="00685EFC">
        <w:rPr>
          <w:i/>
          <w:sz w:val="28"/>
          <w:szCs w:val="28"/>
        </w:rPr>
        <w:t>float</w:t>
      </w:r>
      <w:proofErr w:type="spellEnd"/>
      <w:r w:rsidRPr="00685EFC">
        <w:rPr>
          <w:sz w:val="28"/>
          <w:szCs w:val="28"/>
        </w:rPr>
        <w:t xml:space="preserve">. 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  <w:r w:rsidRPr="00685EFC">
        <w:rPr>
          <w:b/>
          <w:sz w:val="28"/>
          <w:szCs w:val="28"/>
        </w:rPr>
        <w:t>ім’я_функції</w:t>
      </w:r>
      <w:r w:rsidRPr="00685EFC">
        <w:rPr>
          <w:sz w:val="28"/>
          <w:szCs w:val="28"/>
        </w:rPr>
        <w:t xml:space="preserve"> – будь-яка стрічка, що починається з літери, і містить тільки літери і символи підкреслення. 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  <w:r w:rsidRPr="00685EFC">
        <w:rPr>
          <w:b/>
          <w:sz w:val="28"/>
          <w:szCs w:val="28"/>
        </w:rPr>
        <w:t>аргументи</w:t>
      </w:r>
      <w:r w:rsidRPr="00685EFC">
        <w:rPr>
          <w:sz w:val="28"/>
          <w:szCs w:val="28"/>
        </w:rPr>
        <w:t xml:space="preserve"> – перелік аргументів, які функція використовує для своїх дій. 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  <w:r w:rsidRPr="00685EFC">
        <w:rPr>
          <w:b/>
          <w:sz w:val="28"/>
          <w:szCs w:val="28"/>
        </w:rPr>
        <w:t>результат_функції</w:t>
      </w:r>
      <w:r w:rsidRPr="00685EFC">
        <w:rPr>
          <w:sz w:val="28"/>
          <w:szCs w:val="28"/>
        </w:rPr>
        <w:t xml:space="preserve"> –  змінні або число, що визначає яке значення функції повертається.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</w:p>
    <w:p w:rsidR="00577F4D" w:rsidRPr="00685EFC" w:rsidRDefault="00577F4D" w:rsidP="00577F4D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Нижче наведено приклад функції, що підсумовує два цілих числа. </w:t>
      </w:r>
    </w:p>
    <w:p w:rsidR="00577F4D" w:rsidRPr="00685EFC" w:rsidRDefault="00577F4D" w:rsidP="00577F4D">
      <w:pPr>
        <w:ind w:firstLine="708"/>
        <w:jc w:val="both"/>
        <w:rPr>
          <w:sz w:val="28"/>
          <w:szCs w:val="28"/>
        </w:rPr>
      </w:pPr>
      <w:proofErr w:type="spellStart"/>
      <w:r w:rsidRPr="00685EFC">
        <w:rPr>
          <w:sz w:val="28"/>
          <w:szCs w:val="28"/>
        </w:rPr>
        <w:t>int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sum</w:t>
      </w:r>
      <w:proofErr w:type="spellEnd"/>
      <w:r w:rsidRPr="00685EFC">
        <w:rPr>
          <w:sz w:val="28"/>
          <w:szCs w:val="28"/>
        </w:rPr>
        <w:t xml:space="preserve"> (</w:t>
      </w:r>
      <w:proofErr w:type="spellStart"/>
      <w:r w:rsidRPr="00685EFC">
        <w:rPr>
          <w:sz w:val="28"/>
          <w:szCs w:val="28"/>
        </w:rPr>
        <w:t>int</w:t>
      </w:r>
      <w:proofErr w:type="spellEnd"/>
      <w:r w:rsidRPr="00685EFC">
        <w:rPr>
          <w:sz w:val="28"/>
          <w:szCs w:val="28"/>
        </w:rPr>
        <w:t xml:space="preserve"> a, </w:t>
      </w:r>
      <w:proofErr w:type="spellStart"/>
      <w:r w:rsidRPr="00685EFC">
        <w:rPr>
          <w:sz w:val="28"/>
          <w:szCs w:val="28"/>
        </w:rPr>
        <w:t>int</w:t>
      </w:r>
      <w:proofErr w:type="spellEnd"/>
      <w:r w:rsidRPr="00685EFC">
        <w:rPr>
          <w:sz w:val="28"/>
          <w:szCs w:val="28"/>
        </w:rPr>
        <w:t xml:space="preserve"> b) {</w:t>
      </w:r>
    </w:p>
    <w:p w:rsidR="00577F4D" w:rsidRPr="00685EFC" w:rsidRDefault="00577F4D" w:rsidP="00577F4D">
      <w:pPr>
        <w:ind w:firstLine="708"/>
        <w:jc w:val="both"/>
        <w:rPr>
          <w:sz w:val="28"/>
          <w:szCs w:val="28"/>
        </w:rPr>
      </w:pPr>
      <w:proofErr w:type="spellStart"/>
      <w:r w:rsidRPr="00685EFC">
        <w:rPr>
          <w:sz w:val="28"/>
          <w:szCs w:val="28"/>
        </w:rPr>
        <w:t>int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result</w:t>
      </w:r>
      <w:proofErr w:type="spellEnd"/>
      <w:r w:rsidRPr="00685EFC">
        <w:rPr>
          <w:sz w:val="28"/>
          <w:szCs w:val="28"/>
        </w:rPr>
        <w:t xml:space="preserve">; </w:t>
      </w:r>
    </w:p>
    <w:p w:rsidR="00577F4D" w:rsidRPr="00685EFC" w:rsidRDefault="00577F4D" w:rsidP="00577F4D">
      <w:pPr>
        <w:ind w:firstLine="708"/>
        <w:jc w:val="both"/>
        <w:rPr>
          <w:sz w:val="28"/>
          <w:szCs w:val="28"/>
        </w:rPr>
      </w:pPr>
      <w:proofErr w:type="spellStart"/>
      <w:r w:rsidRPr="00685EFC">
        <w:rPr>
          <w:sz w:val="28"/>
          <w:szCs w:val="28"/>
        </w:rPr>
        <w:t>result</w:t>
      </w:r>
      <w:proofErr w:type="spellEnd"/>
      <w:r w:rsidRPr="00685EFC">
        <w:rPr>
          <w:sz w:val="28"/>
          <w:szCs w:val="28"/>
        </w:rPr>
        <w:t xml:space="preserve"> = a + b;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 </w:t>
      </w:r>
      <w:r w:rsidRPr="00685EFC">
        <w:rPr>
          <w:sz w:val="28"/>
          <w:szCs w:val="28"/>
        </w:rPr>
        <w:tab/>
      </w:r>
      <w:proofErr w:type="spellStart"/>
      <w:r w:rsidRPr="00685EFC">
        <w:rPr>
          <w:sz w:val="28"/>
          <w:szCs w:val="28"/>
        </w:rPr>
        <w:t>return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result</w:t>
      </w:r>
      <w:proofErr w:type="spellEnd"/>
      <w:r w:rsidRPr="00685EFC">
        <w:rPr>
          <w:sz w:val="28"/>
          <w:szCs w:val="28"/>
        </w:rPr>
        <w:t>;</w:t>
      </w:r>
    </w:p>
    <w:p w:rsidR="00577F4D" w:rsidRPr="00685EFC" w:rsidRDefault="00577F4D" w:rsidP="00577F4D">
      <w:pPr>
        <w:ind w:firstLine="708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}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</w:p>
    <w:p w:rsidR="00577F4D" w:rsidRPr="00685EFC" w:rsidRDefault="00577F4D" w:rsidP="00577F4D">
      <w:pPr>
        <w:ind w:firstLine="708"/>
        <w:jc w:val="both"/>
        <w:rPr>
          <w:b/>
          <w:i/>
          <w:sz w:val="28"/>
          <w:szCs w:val="28"/>
        </w:rPr>
      </w:pPr>
      <w:r w:rsidRPr="00685EFC">
        <w:rPr>
          <w:b/>
          <w:i/>
          <w:sz w:val="28"/>
          <w:szCs w:val="28"/>
        </w:rPr>
        <w:t>1.4.5 Мінімальна програма</w:t>
      </w:r>
    </w:p>
    <w:p w:rsidR="00577F4D" w:rsidRPr="00685EFC" w:rsidRDefault="00577F4D" w:rsidP="00577F4D">
      <w:pPr>
        <w:ind w:firstLine="708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Базова структура програми для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 досить проста і складається як мінімум із двох частин. В цих двох обов’язкових частинах, або функціях, знаходиться наступний код: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  <w:proofErr w:type="spellStart"/>
      <w:r w:rsidRPr="00685EFC">
        <w:rPr>
          <w:sz w:val="28"/>
          <w:szCs w:val="28"/>
        </w:rPr>
        <w:t>void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setup</w:t>
      </w:r>
      <w:proofErr w:type="spellEnd"/>
      <w:r w:rsidRPr="00685EFC">
        <w:rPr>
          <w:sz w:val="28"/>
          <w:szCs w:val="28"/>
        </w:rPr>
        <w:t xml:space="preserve"> ( ) {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>}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  <w:proofErr w:type="spellStart"/>
      <w:r w:rsidRPr="00685EFC">
        <w:rPr>
          <w:sz w:val="28"/>
          <w:szCs w:val="28"/>
        </w:rPr>
        <w:t>void</w:t>
      </w:r>
      <w:proofErr w:type="spellEnd"/>
      <w:r w:rsidRPr="00685EFC">
        <w:rPr>
          <w:sz w:val="28"/>
          <w:szCs w:val="28"/>
        </w:rPr>
        <w:t xml:space="preserve"> </w:t>
      </w:r>
      <w:proofErr w:type="spellStart"/>
      <w:r w:rsidRPr="00685EFC">
        <w:rPr>
          <w:sz w:val="28"/>
          <w:szCs w:val="28"/>
        </w:rPr>
        <w:t>loop</w:t>
      </w:r>
      <w:proofErr w:type="spellEnd"/>
      <w:r w:rsidRPr="00685EFC">
        <w:rPr>
          <w:sz w:val="28"/>
          <w:szCs w:val="28"/>
        </w:rPr>
        <w:t xml:space="preserve"> ( ) {</w:t>
      </w:r>
    </w:p>
    <w:p w:rsidR="00577F4D" w:rsidRPr="00685EFC" w:rsidRDefault="00577F4D" w:rsidP="00577F4D">
      <w:pPr>
        <w:jc w:val="both"/>
        <w:rPr>
          <w:sz w:val="28"/>
          <w:szCs w:val="28"/>
        </w:rPr>
      </w:pPr>
      <w:r w:rsidRPr="00685EFC">
        <w:rPr>
          <w:sz w:val="28"/>
          <w:szCs w:val="28"/>
        </w:rPr>
        <w:t>}</w:t>
      </w:r>
    </w:p>
    <w:p w:rsidR="00577F4D" w:rsidRPr="00685EFC" w:rsidRDefault="00577F4D" w:rsidP="00577F4D">
      <w:pPr>
        <w:ind w:firstLine="708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Перед функцією </w:t>
      </w:r>
      <w:proofErr w:type="spellStart"/>
      <w:r w:rsidRPr="00685EFC">
        <w:rPr>
          <w:sz w:val="28"/>
          <w:szCs w:val="28"/>
        </w:rPr>
        <w:t>setup</w:t>
      </w:r>
      <w:proofErr w:type="spellEnd"/>
      <w:r w:rsidRPr="00685EFC">
        <w:rPr>
          <w:sz w:val="28"/>
          <w:szCs w:val="28"/>
        </w:rPr>
        <w:t xml:space="preserve"> ( ) </w:t>
      </w:r>
      <w:r w:rsidRPr="00685EFC">
        <w:rPr>
          <w:b/>
          <w:sz w:val="28"/>
          <w:szCs w:val="28"/>
        </w:rPr>
        <w:t xml:space="preserve">– </w:t>
      </w:r>
      <w:r w:rsidRPr="00685EFC">
        <w:rPr>
          <w:sz w:val="28"/>
          <w:szCs w:val="28"/>
        </w:rPr>
        <w:t>на самому початку програми, зазвичай, йде оголошення всіх змінних.</w:t>
      </w:r>
    </w:p>
    <w:p w:rsidR="00577F4D" w:rsidRPr="00685EFC" w:rsidRDefault="00577F4D" w:rsidP="00577F4D">
      <w:pPr>
        <w:ind w:firstLine="708"/>
        <w:jc w:val="both"/>
        <w:rPr>
          <w:sz w:val="28"/>
          <w:szCs w:val="28"/>
        </w:rPr>
      </w:pPr>
      <w:proofErr w:type="spellStart"/>
      <w:r w:rsidRPr="00685EFC">
        <w:rPr>
          <w:b/>
          <w:sz w:val="28"/>
          <w:szCs w:val="28"/>
        </w:rPr>
        <w:t>setup</w:t>
      </w:r>
      <w:proofErr w:type="spellEnd"/>
      <w:r w:rsidRPr="00685EFC">
        <w:rPr>
          <w:b/>
          <w:sz w:val="28"/>
          <w:szCs w:val="28"/>
        </w:rPr>
        <w:t xml:space="preserve"> ( )</w:t>
      </w:r>
      <w:r w:rsidRPr="00685EFC">
        <w:rPr>
          <w:sz w:val="28"/>
          <w:szCs w:val="28"/>
        </w:rPr>
        <w:t xml:space="preserve"> – це перша функція, яку виконує програма і виконує лише один раз, тому вона використовується для встановлення режиму роботи портів та інших початкових дій. Ця функція повинна бути включена в програму, навіть якщо в ній немає ніякого змісту.</w:t>
      </w:r>
    </w:p>
    <w:p w:rsidR="00577F4D" w:rsidRPr="00685EFC" w:rsidRDefault="00577F4D" w:rsidP="00577F4D">
      <w:pPr>
        <w:ind w:firstLine="708"/>
        <w:jc w:val="both"/>
        <w:rPr>
          <w:sz w:val="28"/>
          <w:szCs w:val="28"/>
        </w:rPr>
      </w:pPr>
      <w:r w:rsidRPr="00685EFC">
        <w:rPr>
          <w:sz w:val="28"/>
          <w:szCs w:val="28"/>
        </w:rPr>
        <w:lastRenderedPageBreak/>
        <w:t xml:space="preserve">Функція </w:t>
      </w:r>
      <w:proofErr w:type="spellStart"/>
      <w:r w:rsidRPr="00685EFC">
        <w:rPr>
          <w:b/>
          <w:sz w:val="28"/>
          <w:szCs w:val="28"/>
        </w:rPr>
        <w:t>loop</w:t>
      </w:r>
      <w:proofErr w:type="spellEnd"/>
      <w:r w:rsidRPr="00685EFC">
        <w:rPr>
          <w:b/>
          <w:sz w:val="28"/>
          <w:szCs w:val="28"/>
        </w:rPr>
        <w:t xml:space="preserve"> ( )</w:t>
      </w:r>
      <w:r w:rsidRPr="00685EFC">
        <w:rPr>
          <w:sz w:val="28"/>
          <w:szCs w:val="28"/>
        </w:rPr>
        <w:t xml:space="preserve"> містить код, який виконується в циклі постійно – читаються входи мікроконтролера, перемикаються виходи і т.д. Ця функція є ядром усіх програм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 і виконує основну роботу. </w:t>
      </w:r>
    </w:p>
    <w:p w:rsidR="00577F4D" w:rsidRPr="00685EFC" w:rsidRDefault="00577F4D" w:rsidP="00577F4D">
      <w:pPr>
        <w:ind w:firstLine="708"/>
        <w:jc w:val="both"/>
        <w:rPr>
          <w:sz w:val="28"/>
          <w:szCs w:val="28"/>
        </w:rPr>
      </w:pPr>
    </w:p>
    <w:p w:rsidR="00577F4D" w:rsidRPr="00685EFC" w:rsidRDefault="00577F4D" w:rsidP="00AD27C9">
      <w:pPr>
        <w:pStyle w:val="2"/>
      </w:pPr>
      <w:bookmarkStart w:id="17" w:name="_Toc493581052"/>
      <w:r w:rsidRPr="00685EFC">
        <w:t xml:space="preserve">Програма для керування стандартним світлодіодом </w:t>
      </w:r>
      <w:proofErr w:type="spellStart"/>
      <w:r w:rsidRPr="00685EFC">
        <w:t>Arduino</w:t>
      </w:r>
      <w:bookmarkEnd w:id="17"/>
      <w:proofErr w:type="spellEnd"/>
    </w:p>
    <w:p w:rsidR="00577F4D" w:rsidRPr="00685EFC" w:rsidRDefault="00577F4D" w:rsidP="00577F4D">
      <w:pPr>
        <w:ind w:firstLine="708"/>
        <w:jc w:val="both"/>
        <w:rPr>
          <w:sz w:val="28"/>
          <w:szCs w:val="28"/>
        </w:rPr>
      </w:pPr>
    </w:p>
    <w:p w:rsidR="00577F4D" w:rsidRPr="00685EFC" w:rsidRDefault="004861B9" w:rsidP="00577F4D">
      <w:pPr>
        <w:pStyle w:val="a"/>
        <w:numPr>
          <w:ilvl w:val="0"/>
          <w:numId w:val="0"/>
        </w:numPr>
        <w:spacing w:line="240" w:lineRule="auto"/>
        <w:rPr>
          <w:noProof/>
          <w:sz w:val="28"/>
          <w:szCs w:val="28"/>
          <w:lang w:eastAsia="uk-UA"/>
        </w:rPr>
      </w:pPr>
      <w:r w:rsidRPr="00685EFC">
        <w:rPr>
          <w:noProof/>
          <w:sz w:val="28"/>
          <w:szCs w:val="28"/>
          <w:lang w:eastAsia="uk-UA"/>
        </w:rPr>
        <w:drawing>
          <wp:inline distT="0" distB="0" distL="0" distR="0">
            <wp:extent cx="5172075" cy="2990850"/>
            <wp:effectExtent l="0" t="0" r="0" b="0"/>
            <wp:docPr id="4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727A" w:rsidRPr="00685EFC" w:rsidRDefault="00A5727A" w:rsidP="00AD27C9">
      <w:pPr>
        <w:pStyle w:val="1"/>
      </w:pPr>
      <w:bookmarkStart w:id="18" w:name="_Toc493581053"/>
      <w:r w:rsidRPr="00685EFC">
        <w:t>Порядок виконання роботи</w:t>
      </w:r>
      <w:bookmarkEnd w:id="18"/>
    </w:p>
    <w:p w:rsidR="00A5727A" w:rsidRPr="00685EFC" w:rsidRDefault="00A5727A" w:rsidP="00676E02">
      <w:pPr>
        <w:widowControl w:val="0"/>
        <w:numPr>
          <w:ilvl w:val="0"/>
          <w:numId w:val="24"/>
        </w:numPr>
        <w:autoSpaceDE w:val="0"/>
        <w:autoSpaceDN w:val="0"/>
        <w:adjustRightInd w:val="0"/>
        <w:ind w:hanging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Ознайомитись із теоретичним матеріалом.</w:t>
      </w:r>
    </w:p>
    <w:p w:rsidR="00A5727A" w:rsidRPr="00685EFC" w:rsidRDefault="00A5727A" w:rsidP="00676E02">
      <w:pPr>
        <w:widowControl w:val="0"/>
        <w:numPr>
          <w:ilvl w:val="0"/>
          <w:numId w:val="24"/>
        </w:numPr>
        <w:autoSpaceDE w:val="0"/>
        <w:autoSpaceDN w:val="0"/>
        <w:adjustRightInd w:val="0"/>
        <w:ind w:hanging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Обрати давач/</w:t>
      </w:r>
      <w:proofErr w:type="spellStart"/>
      <w:r w:rsidRPr="00685EFC">
        <w:rPr>
          <w:sz w:val="28"/>
          <w:szCs w:val="28"/>
        </w:rPr>
        <w:t>актюатор</w:t>
      </w:r>
      <w:proofErr w:type="spellEnd"/>
      <w:r w:rsidRPr="00685EFC">
        <w:rPr>
          <w:sz w:val="28"/>
          <w:szCs w:val="28"/>
        </w:rPr>
        <w:t xml:space="preserve"> згідно варіанту.</w:t>
      </w:r>
    </w:p>
    <w:p w:rsidR="00A5727A" w:rsidRPr="00685EFC" w:rsidRDefault="00A5727A" w:rsidP="00676E02">
      <w:pPr>
        <w:widowControl w:val="0"/>
        <w:numPr>
          <w:ilvl w:val="0"/>
          <w:numId w:val="24"/>
        </w:numPr>
        <w:autoSpaceDE w:val="0"/>
        <w:autoSpaceDN w:val="0"/>
        <w:adjustRightInd w:val="0"/>
        <w:ind w:hanging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Скласти схему підключення обраного давача/</w:t>
      </w:r>
      <w:proofErr w:type="spellStart"/>
      <w:r w:rsidRPr="00685EFC">
        <w:rPr>
          <w:sz w:val="28"/>
          <w:szCs w:val="28"/>
        </w:rPr>
        <w:t>актюатора</w:t>
      </w:r>
      <w:proofErr w:type="spellEnd"/>
      <w:r w:rsidRPr="00685EFC">
        <w:rPr>
          <w:sz w:val="28"/>
          <w:szCs w:val="28"/>
        </w:rPr>
        <w:t xml:space="preserve"> до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>.</w:t>
      </w:r>
    </w:p>
    <w:p w:rsidR="00A5727A" w:rsidRPr="00685EFC" w:rsidRDefault="00A5727A" w:rsidP="00676E02">
      <w:pPr>
        <w:widowControl w:val="0"/>
        <w:numPr>
          <w:ilvl w:val="0"/>
          <w:numId w:val="24"/>
        </w:numPr>
        <w:autoSpaceDE w:val="0"/>
        <w:autoSpaceDN w:val="0"/>
        <w:adjustRightInd w:val="0"/>
        <w:ind w:hanging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Запрограмувати мікроконтролер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 xml:space="preserve"> для роботи з обраним давачем/</w:t>
      </w:r>
      <w:proofErr w:type="spellStart"/>
      <w:r w:rsidRPr="00685EFC">
        <w:rPr>
          <w:sz w:val="28"/>
          <w:szCs w:val="28"/>
        </w:rPr>
        <w:t>актюатором</w:t>
      </w:r>
      <w:proofErr w:type="spellEnd"/>
      <w:r w:rsidRPr="00685EFC">
        <w:rPr>
          <w:sz w:val="28"/>
          <w:szCs w:val="28"/>
        </w:rPr>
        <w:t>.</w:t>
      </w:r>
    </w:p>
    <w:p w:rsidR="00A5727A" w:rsidRPr="00685EFC" w:rsidRDefault="00A5727A" w:rsidP="00676E02">
      <w:pPr>
        <w:widowControl w:val="0"/>
        <w:numPr>
          <w:ilvl w:val="0"/>
          <w:numId w:val="24"/>
        </w:numPr>
        <w:autoSpaceDE w:val="0"/>
        <w:autoSpaceDN w:val="0"/>
        <w:adjustRightInd w:val="0"/>
        <w:ind w:hanging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Зафіксувати роботу схеми та переконатися у правильності отриманого результату.</w:t>
      </w:r>
    </w:p>
    <w:p w:rsidR="00A5727A" w:rsidRPr="00685EFC" w:rsidRDefault="00A5727A" w:rsidP="00676E02">
      <w:pPr>
        <w:widowControl w:val="0"/>
        <w:numPr>
          <w:ilvl w:val="0"/>
          <w:numId w:val="24"/>
        </w:numPr>
        <w:autoSpaceDE w:val="0"/>
        <w:autoSpaceDN w:val="0"/>
        <w:adjustRightInd w:val="0"/>
        <w:ind w:hanging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Дати відповідь на контрольні запитання.</w:t>
      </w:r>
    </w:p>
    <w:p w:rsidR="00A5727A" w:rsidRPr="00685EFC" w:rsidRDefault="00A5727A" w:rsidP="00676E02">
      <w:pPr>
        <w:widowControl w:val="0"/>
        <w:numPr>
          <w:ilvl w:val="0"/>
          <w:numId w:val="24"/>
        </w:numPr>
        <w:autoSpaceDE w:val="0"/>
        <w:autoSpaceDN w:val="0"/>
        <w:adjustRightInd w:val="0"/>
        <w:ind w:hanging="72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Скласти звіт з виконання лабораторної роботи та захистити його до початку виконання наступної лабораторної роботи.</w:t>
      </w:r>
    </w:p>
    <w:p w:rsidR="00A5727A" w:rsidRPr="00685EFC" w:rsidRDefault="00A5727A" w:rsidP="00AD27C9">
      <w:pPr>
        <w:pStyle w:val="1"/>
      </w:pPr>
      <w:bookmarkStart w:id="19" w:name="_Toc493581054"/>
      <w:r w:rsidRPr="00685EFC">
        <w:t>Контрольні запитання</w:t>
      </w:r>
      <w:bookmarkEnd w:id="19"/>
    </w:p>
    <w:p w:rsidR="00A5727A" w:rsidRPr="00685EFC" w:rsidRDefault="00A5727A" w:rsidP="00685F2C">
      <w:pPr>
        <w:widowControl w:val="0"/>
        <w:numPr>
          <w:ilvl w:val="0"/>
          <w:numId w:val="25"/>
        </w:numPr>
        <w:autoSpaceDE w:val="0"/>
        <w:autoSpaceDN w:val="0"/>
        <w:adjustRightInd w:val="0"/>
        <w:ind w:left="0" w:firstLine="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Що являє собою фізична модель?</w:t>
      </w:r>
    </w:p>
    <w:p w:rsidR="00A5727A" w:rsidRDefault="00A5727A" w:rsidP="00685F2C">
      <w:pPr>
        <w:widowControl w:val="0"/>
        <w:numPr>
          <w:ilvl w:val="0"/>
          <w:numId w:val="25"/>
        </w:numPr>
        <w:tabs>
          <w:tab w:val="num" w:pos="567"/>
        </w:tabs>
        <w:autoSpaceDE w:val="0"/>
        <w:autoSpaceDN w:val="0"/>
        <w:adjustRightInd w:val="0"/>
        <w:ind w:left="0" w:firstLine="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Для чого призначена фізична модель системи?</w:t>
      </w:r>
    </w:p>
    <w:p w:rsidR="00E5657C" w:rsidRDefault="00E5657C" w:rsidP="00685F2C">
      <w:pPr>
        <w:widowControl w:val="0"/>
        <w:numPr>
          <w:ilvl w:val="0"/>
          <w:numId w:val="25"/>
        </w:numPr>
        <w:tabs>
          <w:tab w:val="num" w:pos="567"/>
        </w:tabs>
        <w:autoSpaceDE w:val="0"/>
        <w:autoSpaceDN w:val="0"/>
        <w:adjustRightInd w:val="0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Які переваги фізичних моделей об’єктів розроблення</w:t>
      </w:r>
      <w:r w:rsidRPr="00685EFC">
        <w:rPr>
          <w:sz w:val="28"/>
          <w:szCs w:val="28"/>
        </w:rPr>
        <w:t>?</w:t>
      </w:r>
    </w:p>
    <w:p w:rsidR="00E5657C" w:rsidRDefault="00E5657C" w:rsidP="00E5657C">
      <w:pPr>
        <w:widowControl w:val="0"/>
        <w:numPr>
          <w:ilvl w:val="0"/>
          <w:numId w:val="25"/>
        </w:numPr>
        <w:tabs>
          <w:tab w:val="num" w:pos="567"/>
        </w:tabs>
        <w:autoSpaceDE w:val="0"/>
        <w:autoSpaceDN w:val="0"/>
        <w:adjustRightInd w:val="0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Які недоліки фізичних моделей об’єктів розроблення</w:t>
      </w:r>
      <w:r w:rsidRPr="00685EFC">
        <w:rPr>
          <w:sz w:val="28"/>
          <w:szCs w:val="28"/>
        </w:rPr>
        <w:t>?</w:t>
      </w:r>
    </w:p>
    <w:p w:rsidR="00A5727A" w:rsidRPr="00685EFC" w:rsidRDefault="00A5727A" w:rsidP="00685F2C">
      <w:pPr>
        <w:widowControl w:val="0"/>
        <w:numPr>
          <w:ilvl w:val="0"/>
          <w:numId w:val="25"/>
        </w:numPr>
        <w:tabs>
          <w:tab w:val="num" w:pos="-180"/>
        </w:tabs>
        <w:autoSpaceDE w:val="0"/>
        <w:autoSpaceDN w:val="0"/>
        <w:adjustRightInd w:val="0"/>
        <w:ind w:left="0" w:firstLine="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Що являє собою платформа </w:t>
      </w:r>
      <w:proofErr w:type="spellStart"/>
      <w:r w:rsidRPr="00685EFC">
        <w:rPr>
          <w:sz w:val="28"/>
          <w:szCs w:val="28"/>
        </w:rPr>
        <w:t>Arduino</w:t>
      </w:r>
      <w:proofErr w:type="spellEnd"/>
      <w:r w:rsidRPr="00685EFC">
        <w:rPr>
          <w:sz w:val="28"/>
          <w:szCs w:val="28"/>
        </w:rPr>
        <w:t>?</w:t>
      </w:r>
    </w:p>
    <w:p w:rsidR="00A5727A" w:rsidRPr="00685EFC" w:rsidRDefault="00A5727A" w:rsidP="00685F2C">
      <w:pPr>
        <w:widowControl w:val="0"/>
        <w:numPr>
          <w:ilvl w:val="0"/>
          <w:numId w:val="25"/>
        </w:numPr>
        <w:tabs>
          <w:tab w:val="num" w:pos="-180"/>
        </w:tabs>
        <w:autoSpaceDE w:val="0"/>
        <w:autoSpaceDN w:val="0"/>
        <w:adjustRightInd w:val="0"/>
        <w:ind w:left="0" w:firstLine="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Що таке давач?</w:t>
      </w:r>
    </w:p>
    <w:p w:rsidR="00A5727A" w:rsidRPr="00685EFC" w:rsidRDefault="00A5727A" w:rsidP="00685F2C">
      <w:pPr>
        <w:widowControl w:val="0"/>
        <w:numPr>
          <w:ilvl w:val="0"/>
          <w:numId w:val="25"/>
        </w:numPr>
        <w:tabs>
          <w:tab w:val="num" w:pos="-180"/>
        </w:tabs>
        <w:autoSpaceDE w:val="0"/>
        <w:autoSpaceDN w:val="0"/>
        <w:adjustRightInd w:val="0"/>
        <w:ind w:left="0" w:firstLine="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 xml:space="preserve">Що таке </w:t>
      </w:r>
      <w:proofErr w:type="spellStart"/>
      <w:r w:rsidRPr="00685EFC">
        <w:rPr>
          <w:sz w:val="28"/>
          <w:szCs w:val="28"/>
        </w:rPr>
        <w:t>актюатор</w:t>
      </w:r>
      <w:proofErr w:type="spellEnd"/>
      <w:r w:rsidRPr="00685EFC">
        <w:rPr>
          <w:sz w:val="28"/>
          <w:szCs w:val="28"/>
        </w:rPr>
        <w:t>?</w:t>
      </w:r>
    </w:p>
    <w:p w:rsidR="00A5727A" w:rsidRPr="00685EFC" w:rsidRDefault="00A5727A" w:rsidP="00A5727A">
      <w:pPr>
        <w:ind w:firstLine="709"/>
        <w:jc w:val="both"/>
        <w:rPr>
          <w:sz w:val="28"/>
          <w:szCs w:val="28"/>
        </w:rPr>
      </w:pPr>
    </w:p>
    <w:p w:rsidR="00A5727A" w:rsidRPr="00685EFC" w:rsidRDefault="00A5727A" w:rsidP="00AD27C9">
      <w:pPr>
        <w:pStyle w:val="1"/>
      </w:pPr>
      <w:bookmarkStart w:id="20" w:name="_Toc493581055"/>
      <w:r w:rsidRPr="00685EFC">
        <w:lastRenderedPageBreak/>
        <w:t>Зміст звіту</w:t>
      </w:r>
      <w:bookmarkEnd w:id="20"/>
    </w:p>
    <w:p w:rsidR="00A5727A" w:rsidRPr="00685EFC" w:rsidRDefault="00A5727A" w:rsidP="00685F2C">
      <w:pPr>
        <w:widowControl w:val="0"/>
        <w:numPr>
          <w:ilvl w:val="0"/>
          <w:numId w:val="26"/>
        </w:numPr>
        <w:autoSpaceDE w:val="0"/>
        <w:autoSpaceDN w:val="0"/>
        <w:adjustRightInd w:val="0"/>
        <w:ind w:left="0" w:firstLine="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Тема і мета роботи.</w:t>
      </w:r>
    </w:p>
    <w:p w:rsidR="00A5727A" w:rsidRPr="00685EFC" w:rsidRDefault="00A5727A" w:rsidP="00685F2C">
      <w:pPr>
        <w:widowControl w:val="0"/>
        <w:numPr>
          <w:ilvl w:val="0"/>
          <w:numId w:val="26"/>
        </w:numPr>
        <w:autoSpaceDE w:val="0"/>
        <w:autoSpaceDN w:val="0"/>
        <w:adjustRightInd w:val="0"/>
        <w:ind w:left="0" w:firstLine="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Короткі теоретичні відомості.</w:t>
      </w:r>
    </w:p>
    <w:p w:rsidR="00A5727A" w:rsidRPr="00685EFC" w:rsidRDefault="00A5727A" w:rsidP="00685F2C">
      <w:pPr>
        <w:widowControl w:val="0"/>
        <w:numPr>
          <w:ilvl w:val="0"/>
          <w:numId w:val="26"/>
        </w:numPr>
        <w:autoSpaceDE w:val="0"/>
        <w:autoSpaceDN w:val="0"/>
        <w:adjustRightInd w:val="0"/>
        <w:ind w:left="0" w:firstLine="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Хід роботи.</w:t>
      </w:r>
    </w:p>
    <w:p w:rsidR="00A5727A" w:rsidRPr="00685EFC" w:rsidRDefault="00A5727A" w:rsidP="00685F2C">
      <w:pPr>
        <w:widowControl w:val="0"/>
        <w:numPr>
          <w:ilvl w:val="0"/>
          <w:numId w:val="26"/>
        </w:numPr>
        <w:autoSpaceDE w:val="0"/>
        <w:autoSpaceDN w:val="0"/>
        <w:adjustRightInd w:val="0"/>
        <w:ind w:left="0" w:firstLine="0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Висновки.</w:t>
      </w:r>
    </w:p>
    <w:p w:rsidR="00A5727A" w:rsidRPr="00685EFC" w:rsidRDefault="00A5727A" w:rsidP="00577F4D">
      <w:pPr>
        <w:pStyle w:val="a"/>
        <w:numPr>
          <w:ilvl w:val="0"/>
          <w:numId w:val="0"/>
        </w:numPr>
        <w:spacing w:line="240" w:lineRule="auto"/>
        <w:rPr>
          <w:noProof/>
          <w:sz w:val="28"/>
          <w:szCs w:val="28"/>
          <w:lang w:eastAsia="uk-UA"/>
        </w:rPr>
      </w:pPr>
    </w:p>
    <w:p w:rsidR="00676E02" w:rsidRPr="00676E02" w:rsidRDefault="00676E02" w:rsidP="00AD27C9">
      <w:pPr>
        <w:pStyle w:val="1"/>
      </w:pPr>
      <w:bookmarkStart w:id="21" w:name="_Toc493581056"/>
      <w:r w:rsidRPr="00676E02">
        <w:t>Список використаної літератури</w:t>
      </w:r>
      <w:bookmarkEnd w:id="21"/>
    </w:p>
    <w:p w:rsidR="00676E02" w:rsidRDefault="00676E02" w:rsidP="00676E02">
      <w:pPr>
        <w:pStyle w:val="a"/>
        <w:numPr>
          <w:ilvl w:val="0"/>
          <w:numId w:val="0"/>
        </w:numPr>
        <w:spacing w:line="240" w:lineRule="auto"/>
        <w:jc w:val="center"/>
        <w:rPr>
          <w:sz w:val="28"/>
          <w:szCs w:val="28"/>
        </w:rPr>
      </w:pPr>
    </w:p>
    <w:p w:rsidR="00676E02" w:rsidRPr="00676E02" w:rsidRDefault="00676E02" w:rsidP="00676E02">
      <w:pPr>
        <w:pStyle w:val="a"/>
        <w:numPr>
          <w:ilvl w:val="0"/>
          <w:numId w:val="0"/>
        </w:numPr>
        <w:spacing w:line="240" w:lineRule="auto"/>
        <w:jc w:val="center"/>
        <w:rPr>
          <w:sz w:val="28"/>
          <w:szCs w:val="28"/>
        </w:rPr>
      </w:pPr>
    </w:p>
    <w:p w:rsidR="00A5727A" w:rsidRPr="00676E02" w:rsidRDefault="00A5727A" w:rsidP="00AD27C9">
      <w:pPr>
        <w:pStyle w:val="1"/>
      </w:pPr>
      <w:bookmarkStart w:id="22" w:name="_Toc493581057"/>
      <w:r w:rsidRPr="00676E02">
        <w:t>Варіанти індивідуальних завдань</w:t>
      </w:r>
      <w:bookmarkEnd w:id="22"/>
    </w:p>
    <w:p w:rsidR="00A5727A" w:rsidRPr="00685EFC" w:rsidRDefault="00A5727A" w:rsidP="00A5727A">
      <w:pPr>
        <w:ind w:left="2680"/>
        <w:rPr>
          <w:b/>
          <w:i/>
          <w:sz w:val="28"/>
          <w:szCs w:val="28"/>
        </w:rPr>
      </w:pPr>
    </w:p>
    <w:p w:rsidR="00A5727A" w:rsidRPr="00685EFC" w:rsidRDefault="00A5727A" w:rsidP="00A5727A">
      <w:pPr>
        <w:ind w:firstLine="709"/>
        <w:jc w:val="both"/>
        <w:rPr>
          <w:sz w:val="28"/>
          <w:szCs w:val="28"/>
        </w:rPr>
      </w:pPr>
      <w:r w:rsidRPr="00685EFC">
        <w:rPr>
          <w:sz w:val="28"/>
          <w:szCs w:val="28"/>
        </w:rPr>
        <w:t>Побудувати фізичну модель підсистеми «інтелектуального будинку» згідно варіанту.</w:t>
      </w:r>
    </w:p>
    <w:p w:rsidR="00A5727A" w:rsidRPr="00685EFC" w:rsidRDefault="00A5727A" w:rsidP="00A5727A">
      <w:pPr>
        <w:ind w:firstLine="709"/>
        <w:jc w:val="both"/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3"/>
        <w:gridCol w:w="6880"/>
      </w:tblGrid>
      <w:tr w:rsidR="00A5727A" w:rsidRPr="00685EFC" w:rsidTr="00A802F3">
        <w:trPr>
          <w:jc w:val="center"/>
        </w:trPr>
        <w:tc>
          <w:tcPr>
            <w:tcW w:w="1413" w:type="dxa"/>
            <w:shd w:val="clear" w:color="auto" w:fill="auto"/>
          </w:tcPr>
          <w:p w:rsidR="00A5727A" w:rsidRPr="00685EFC" w:rsidRDefault="00A5727A" w:rsidP="00A802F3">
            <w:pPr>
              <w:jc w:val="center"/>
              <w:rPr>
                <w:b/>
                <w:sz w:val="28"/>
                <w:szCs w:val="28"/>
              </w:rPr>
            </w:pPr>
            <w:r w:rsidRPr="00685EFC">
              <w:rPr>
                <w:b/>
                <w:sz w:val="28"/>
                <w:szCs w:val="28"/>
              </w:rPr>
              <w:t>Варіант</w:t>
            </w:r>
          </w:p>
        </w:tc>
        <w:tc>
          <w:tcPr>
            <w:tcW w:w="6880" w:type="dxa"/>
            <w:shd w:val="clear" w:color="auto" w:fill="auto"/>
          </w:tcPr>
          <w:p w:rsidR="00A5727A" w:rsidRPr="00685EFC" w:rsidRDefault="00A5727A" w:rsidP="00A802F3">
            <w:pPr>
              <w:ind w:firstLine="317"/>
              <w:jc w:val="center"/>
              <w:rPr>
                <w:b/>
                <w:sz w:val="28"/>
                <w:szCs w:val="28"/>
              </w:rPr>
            </w:pPr>
            <w:r w:rsidRPr="00685EFC">
              <w:rPr>
                <w:b/>
                <w:sz w:val="28"/>
                <w:szCs w:val="28"/>
              </w:rPr>
              <w:t>Система (пара давач-</w:t>
            </w:r>
            <w:proofErr w:type="spellStart"/>
            <w:r w:rsidRPr="00685EFC">
              <w:rPr>
                <w:b/>
                <w:sz w:val="28"/>
                <w:szCs w:val="28"/>
              </w:rPr>
              <w:t>актюатор</w:t>
            </w:r>
            <w:proofErr w:type="spellEnd"/>
            <w:r w:rsidRPr="00685EFC">
              <w:rPr>
                <w:b/>
                <w:sz w:val="28"/>
                <w:szCs w:val="28"/>
              </w:rPr>
              <w:t>)</w:t>
            </w:r>
          </w:p>
        </w:tc>
      </w:tr>
      <w:tr w:rsidR="00A5727A" w:rsidRPr="00685EFC" w:rsidTr="00A802F3">
        <w:trPr>
          <w:jc w:val="center"/>
        </w:trPr>
        <w:tc>
          <w:tcPr>
            <w:tcW w:w="1413" w:type="dxa"/>
            <w:shd w:val="clear" w:color="auto" w:fill="auto"/>
          </w:tcPr>
          <w:p w:rsidR="00A5727A" w:rsidRPr="00685EFC" w:rsidRDefault="00A5727A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1</w:t>
            </w:r>
          </w:p>
        </w:tc>
        <w:tc>
          <w:tcPr>
            <w:tcW w:w="6880" w:type="dxa"/>
            <w:shd w:val="clear" w:color="auto" w:fill="auto"/>
          </w:tcPr>
          <w:p w:rsidR="00A5727A" w:rsidRPr="00685EFC" w:rsidRDefault="00A5727A" w:rsidP="00A802F3">
            <w:pPr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Підсистема безпеки (давач диму + реле)</w:t>
            </w:r>
          </w:p>
        </w:tc>
      </w:tr>
      <w:tr w:rsidR="00A5727A" w:rsidRPr="00685EFC" w:rsidTr="00A802F3">
        <w:trPr>
          <w:jc w:val="center"/>
        </w:trPr>
        <w:tc>
          <w:tcPr>
            <w:tcW w:w="1413" w:type="dxa"/>
            <w:shd w:val="clear" w:color="auto" w:fill="auto"/>
          </w:tcPr>
          <w:p w:rsidR="00A5727A" w:rsidRPr="00685EFC" w:rsidRDefault="00A5727A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2</w:t>
            </w:r>
          </w:p>
        </w:tc>
        <w:tc>
          <w:tcPr>
            <w:tcW w:w="6880" w:type="dxa"/>
            <w:shd w:val="clear" w:color="auto" w:fill="auto"/>
          </w:tcPr>
          <w:p w:rsidR="00A5727A" w:rsidRPr="00685EFC" w:rsidRDefault="00A5727A" w:rsidP="00A802F3">
            <w:pPr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Підсистема сигналізації (давач руху + зумер)</w:t>
            </w:r>
          </w:p>
        </w:tc>
      </w:tr>
      <w:tr w:rsidR="00A5727A" w:rsidRPr="00685EFC" w:rsidTr="00A802F3">
        <w:trPr>
          <w:jc w:val="center"/>
        </w:trPr>
        <w:tc>
          <w:tcPr>
            <w:tcW w:w="1413" w:type="dxa"/>
            <w:shd w:val="clear" w:color="auto" w:fill="auto"/>
          </w:tcPr>
          <w:p w:rsidR="00A5727A" w:rsidRPr="00685EFC" w:rsidRDefault="00A5727A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3</w:t>
            </w:r>
          </w:p>
        </w:tc>
        <w:tc>
          <w:tcPr>
            <w:tcW w:w="6880" w:type="dxa"/>
            <w:shd w:val="clear" w:color="auto" w:fill="auto"/>
          </w:tcPr>
          <w:p w:rsidR="00A5727A" w:rsidRPr="00685EFC" w:rsidRDefault="00A5727A" w:rsidP="00A802F3">
            <w:pPr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Підсистема моніторингу (давач температури + LCD)</w:t>
            </w:r>
          </w:p>
        </w:tc>
      </w:tr>
      <w:tr w:rsidR="00A5727A" w:rsidRPr="00685EFC" w:rsidTr="00A802F3">
        <w:trPr>
          <w:jc w:val="center"/>
        </w:trPr>
        <w:tc>
          <w:tcPr>
            <w:tcW w:w="1413" w:type="dxa"/>
            <w:shd w:val="clear" w:color="auto" w:fill="auto"/>
          </w:tcPr>
          <w:p w:rsidR="00A5727A" w:rsidRPr="00685EFC" w:rsidRDefault="00A5727A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4</w:t>
            </w:r>
          </w:p>
        </w:tc>
        <w:tc>
          <w:tcPr>
            <w:tcW w:w="6880" w:type="dxa"/>
            <w:shd w:val="clear" w:color="auto" w:fill="auto"/>
          </w:tcPr>
          <w:p w:rsidR="00A5727A" w:rsidRPr="00685EFC" w:rsidRDefault="00A5727A" w:rsidP="00A802F3">
            <w:pPr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 xml:space="preserve">Підсистема </w:t>
            </w:r>
            <w:proofErr w:type="spellStart"/>
            <w:r w:rsidRPr="00685EFC">
              <w:rPr>
                <w:sz w:val="28"/>
                <w:szCs w:val="28"/>
              </w:rPr>
              <w:t>кліматконтролю</w:t>
            </w:r>
            <w:proofErr w:type="spellEnd"/>
            <w:r w:rsidRPr="00685EFC">
              <w:rPr>
                <w:sz w:val="28"/>
                <w:szCs w:val="28"/>
              </w:rPr>
              <w:t xml:space="preserve"> (давач температури + </w:t>
            </w:r>
            <w:proofErr w:type="spellStart"/>
            <w:r w:rsidRPr="00685EFC">
              <w:rPr>
                <w:sz w:val="28"/>
                <w:szCs w:val="28"/>
              </w:rPr>
              <w:t>сервопривід</w:t>
            </w:r>
            <w:proofErr w:type="spellEnd"/>
            <w:r w:rsidRPr="00685EFC">
              <w:rPr>
                <w:sz w:val="28"/>
                <w:szCs w:val="28"/>
              </w:rPr>
              <w:t>)</w:t>
            </w:r>
          </w:p>
        </w:tc>
      </w:tr>
      <w:tr w:rsidR="00A5727A" w:rsidRPr="00685EFC" w:rsidTr="00A802F3">
        <w:trPr>
          <w:jc w:val="center"/>
        </w:trPr>
        <w:tc>
          <w:tcPr>
            <w:tcW w:w="1413" w:type="dxa"/>
            <w:shd w:val="clear" w:color="auto" w:fill="auto"/>
          </w:tcPr>
          <w:p w:rsidR="00A5727A" w:rsidRPr="00685EFC" w:rsidRDefault="00A5727A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5</w:t>
            </w:r>
          </w:p>
        </w:tc>
        <w:tc>
          <w:tcPr>
            <w:tcW w:w="6880" w:type="dxa"/>
            <w:shd w:val="clear" w:color="auto" w:fill="auto"/>
          </w:tcPr>
          <w:p w:rsidR="00A5727A" w:rsidRPr="00685EFC" w:rsidRDefault="00A5727A" w:rsidP="00A802F3">
            <w:pPr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Підсистема охорони (</w:t>
            </w:r>
            <w:proofErr w:type="spellStart"/>
            <w:r w:rsidRPr="00685EFC">
              <w:rPr>
                <w:sz w:val="28"/>
                <w:szCs w:val="28"/>
              </w:rPr>
              <w:t>герконовий</w:t>
            </w:r>
            <w:proofErr w:type="spellEnd"/>
            <w:r w:rsidRPr="00685EFC">
              <w:rPr>
                <w:sz w:val="28"/>
                <w:szCs w:val="28"/>
              </w:rPr>
              <w:t xml:space="preserve"> давач + реле)</w:t>
            </w:r>
          </w:p>
        </w:tc>
      </w:tr>
      <w:tr w:rsidR="00A5727A" w:rsidRPr="00685EFC" w:rsidTr="00A802F3">
        <w:trPr>
          <w:jc w:val="center"/>
        </w:trPr>
        <w:tc>
          <w:tcPr>
            <w:tcW w:w="1413" w:type="dxa"/>
            <w:shd w:val="clear" w:color="auto" w:fill="auto"/>
          </w:tcPr>
          <w:p w:rsidR="00A5727A" w:rsidRPr="00685EFC" w:rsidRDefault="00A5727A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6</w:t>
            </w:r>
          </w:p>
        </w:tc>
        <w:tc>
          <w:tcPr>
            <w:tcW w:w="6880" w:type="dxa"/>
            <w:shd w:val="clear" w:color="auto" w:fill="auto"/>
          </w:tcPr>
          <w:p w:rsidR="00A5727A" w:rsidRPr="00685EFC" w:rsidRDefault="00A5727A" w:rsidP="00A802F3">
            <w:pPr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Підсистема сигналізації  (</w:t>
            </w:r>
            <w:proofErr w:type="spellStart"/>
            <w:r w:rsidRPr="00685EFC">
              <w:rPr>
                <w:sz w:val="28"/>
                <w:szCs w:val="28"/>
              </w:rPr>
              <w:t>герконовий</w:t>
            </w:r>
            <w:proofErr w:type="spellEnd"/>
            <w:r w:rsidRPr="00685EFC">
              <w:rPr>
                <w:sz w:val="28"/>
                <w:szCs w:val="28"/>
              </w:rPr>
              <w:t xml:space="preserve"> давач + зумер)</w:t>
            </w:r>
          </w:p>
        </w:tc>
      </w:tr>
      <w:tr w:rsidR="00A5727A" w:rsidRPr="00685EFC" w:rsidTr="00A802F3">
        <w:trPr>
          <w:jc w:val="center"/>
        </w:trPr>
        <w:tc>
          <w:tcPr>
            <w:tcW w:w="1413" w:type="dxa"/>
            <w:shd w:val="clear" w:color="auto" w:fill="auto"/>
          </w:tcPr>
          <w:p w:rsidR="00A5727A" w:rsidRPr="00685EFC" w:rsidRDefault="00A5727A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7</w:t>
            </w:r>
          </w:p>
        </w:tc>
        <w:tc>
          <w:tcPr>
            <w:tcW w:w="6880" w:type="dxa"/>
            <w:shd w:val="clear" w:color="auto" w:fill="auto"/>
          </w:tcPr>
          <w:p w:rsidR="00A5727A" w:rsidRPr="00685EFC" w:rsidRDefault="00A5727A" w:rsidP="00A802F3">
            <w:pPr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Підсистема охорони  (</w:t>
            </w:r>
            <w:proofErr w:type="spellStart"/>
            <w:r w:rsidRPr="00685EFC">
              <w:rPr>
                <w:sz w:val="28"/>
                <w:szCs w:val="28"/>
              </w:rPr>
              <w:t>герконовий</w:t>
            </w:r>
            <w:proofErr w:type="spellEnd"/>
            <w:r w:rsidRPr="00685EFC">
              <w:rPr>
                <w:sz w:val="28"/>
                <w:szCs w:val="28"/>
              </w:rPr>
              <w:t xml:space="preserve"> давач + </w:t>
            </w:r>
            <w:proofErr w:type="spellStart"/>
            <w:r w:rsidRPr="00685EFC">
              <w:rPr>
                <w:sz w:val="28"/>
                <w:szCs w:val="28"/>
              </w:rPr>
              <w:t>сервопривід</w:t>
            </w:r>
            <w:proofErr w:type="spellEnd"/>
            <w:r w:rsidRPr="00685EFC">
              <w:rPr>
                <w:sz w:val="28"/>
                <w:szCs w:val="28"/>
              </w:rPr>
              <w:t>)</w:t>
            </w:r>
          </w:p>
        </w:tc>
      </w:tr>
      <w:tr w:rsidR="00A5727A" w:rsidRPr="00685EFC" w:rsidTr="00A802F3">
        <w:trPr>
          <w:jc w:val="center"/>
        </w:trPr>
        <w:tc>
          <w:tcPr>
            <w:tcW w:w="1413" w:type="dxa"/>
            <w:shd w:val="clear" w:color="auto" w:fill="auto"/>
          </w:tcPr>
          <w:p w:rsidR="00A5727A" w:rsidRPr="00685EFC" w:rsidRDefault="00A5727A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8</w:t>
            </w:r>
          </w:p>
        </w:tc>
        <w:tc>
          <w:tcPr>
            <w:tcW w:w="6880" w:type="dxa"/>
            <w:shd w:val="clear" w:color="auto" w:fill="auto"/>
          </w:tcPr>
          <w:p w:rsidR="00A5727A" w:rsidRPr="00685EFC" w:rsidRDefault="00A5727A" w:rsidP="00A802F3">
            <w:pPr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 xml:space="preserve">Підсистема </w:t>
            </w:r>
            <w:proofErr w:type="spellStart"/>
            <w:r w:rsidRPr="00685EFC">
              <w:rPr>
                <w:sz w:val="28"/>
                <w:szCs w:val="28"/>
              </w:rPr>
              <w:t>кліматконтролю</w:t>
            </w:r>
            <w:proofErr w:type="spellEnd"/>
            <w:r w:rsidRPr="00685EFC">
              <w:rPr>
                <w:sz w:val="28"/>
                <w:szCs w:val="28"/>
              </w:rPr>
              <w:t xml:space="preserve"> (давач темп. і вол. + </w:t>
            </w:r>
            <w:proofErr w:type="spellStart"/>
            <w:r w:rsidRPr="00685EFC">
              <w:rPr>
                <w:sz w:val="28"/>
                <w:szCs w:val="28"/>
              </w:rPr>
              <w:t>сервопривід</w:t>
            </w:r>
            <w:proofErr w:type="spellEnd"/>
            <w:r w:rsidRPr="00685EFC">
              <w:rPr>
                <w:sz w:val="28"/>
                <w:szCs w:val="28"/>
              </w:rPr>
              <w:t>)</w:t>
            </w:r>
          </w:p>
        </w:tc>
      </w:tr>
      <w:tr w:rsidR="00A5727A" w:rsidRPr="00685EFC" w:rsidTr="00A802F3">
        <w:trPr>
          <w:jc w:val="center"/>
        </w:trPr>
        <w:tc>
          <w:tcPr>
            <w:tcW w:w="1413" w:type="dxa"/>
            <w:shd w:val="clear" w:color="auto" w:fill="auto"/>
          </w:tcPr>
          <w:p w:rsidR="00A5727A" w:rsidRPr="00685EFC" w:rsidRDefault="00A5727A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9</w:t>
            </w:r>
          </w:p>
        </w:tc>
        <w:tc>
          <w:tcPr>
            <w:tcW w:w="6880" w:type="dxa"/>
            <w:shd w:val="clear" w:color="auto" w:fill="auto"/>
          </w:tcPr>
          <w:p w:rsidR="00A5727A" w:rsidRPr="00685EFC" w:rsidRDefault="00A5727A" w:rsidP="00A802F3">
            <w:pPr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Підсистема сигналізації  (давач диму + зумер)</w:t>
            </w:r>
          </w:p>
        </w:tc>
      </w:tr>
      <w:tr w:rsidR="00A5727A" w:rsidRPr="00685EFC" w:rsidTr="00A802F3">
        <w:trPr>
          <w:jc w:val="center"/>
        </w:trPr>
        <w:tc>
          <w:tcPr>
            <w:tcW w:w="1413" w:type="dxa"/>
            <w:shd w:val="clear" w:color="auto" w:fill="auto"/>
          </w:tcPr>
          <w:p w:rsidR="00A5727A" w:rsidRPr="00685EFC" w:rsidRDefault="00A5727A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10</w:t>
            </w:r>
          </w:p>
        </w:tc>
        <w:tc>
          <w:tcPr>
            <w:tcW w:w="6880" w:type="dxa"/>
            <w:shd w:val="clear" w:color="auto" w:fill="auto"/>
          </w:tcPr>
          <w:p w:rsidR="00A5727A" w:rsidRPr="00685EFC" w:rsidRDefault="00A5727A" w:rsidP="00A802F3">
            <w:pPr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 xml:space="preserve">Підсистема </w:t>
            </w:r>
            <w:proofErr w:type="spellStart"/>
            <w:r w:rsidRPr="00685EFC">
              <w:rPr>
                <w:sz w:val="28"/>
                <w:szCs w:val="28"/>
              </w:rPr>
              <w:t>кліматконтролю</w:t>
            </w:r>
            <w:proofErr w:type="spellEnd"/>
            <w:r w:rsidRPr="00685EFC">
              <w:rPr>
                <w:sz w:val="28"/>
                <w:szCs w:val="28"/>
              </w:rPr>
              <w:t xml:space="preserve"> (давач температури + реле)</w:t>
            </w:r>
          </w:p>
        </w:tc>
      </w:tr>
      <w:tr w:rsidR="00A5727A" w:rsidRPr="00685EFC" w:rsidTr="00A802F3">
        <w:trPr>
          <w:jc w:val="center"/>
        </w:trPr>
        <w:tc>
          <w:tcPr>
            <w:tcW w:w="1413" w:type="dxa"/>
            <w:shd w:val="clear" w:color="auto" w:fill="auto"/>
          </w:tcPr>
          <w:p w:rsidR="00A5727A" w:rsidRPr="00685EFC" w:rsidRDefault="00A5727A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11</w:t>
            </w:r>
          </w:p>
        </w:tc>
        <w:tc>
          <w:tcPr>
            <w:tcW w:w="6880" w:type="dxa"/>
            <w:shd w:val="clear" w:color="auto" w:fill="auto"/>
          </w:tcPr>
          <w:p w:rsidR="00A5727A" w:rsidRPr="00685EFC" w:rsidRDefault="00A5727A" w:rsidP="00A802F3">
            <w:pPr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 xml:space="preserve">Підсистема охорони (давач руху + </w:t>
            </w:r>
            <w:proofErr w:type="spellStart"/>
            <w:r w:rsidRPr="00685EFC">
              <w:rPr>
                <w:sz w:val="28"/>
                <w:szCs w:val="28"/>
              </w:rPr>
              <w:t>сервопривід</w:t>
            </w:r>
            <w:proofErr w:type="spellEnd"/>
            <w:r w:rsidRPr="00685EFC">
              <w:rPr>
                <w:sz w:val="28"/>
                <w:szCs w:val="28"/>
              </w:rPr>
              <w:t>)</w:t>
            </w:r>
          </w:p>
        </w:tc>
      </w:tr>
      <w:tr w:rsidR="00A5727A" w:rsidRPr="00685EFC" w:rsidTr="00A802F3">
        <w:trPr>
          <w:jc w:val="center"/>
        </w:trPr>
        <w:tc>
          <w:tcPr>
            <w:tcW w:w="1413" w:type="dxa"/>
            <w:shd w:val="clear" w:color="auto" w:fill="auto"/>
          </w:tcPr>
          <w:p w:rsidR="00A5727A" w:rsidRPr="00685EFC" w:rsidRDefault="00A5727A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12</w:t>
            </w:r>
          </w:p>
        </w:tc>
        <w:tc>
          <w:tcPr>
            <w:tcW w:w="6880" w:type="dxa"/>
            <w:shd w:val="clear" w:color="auto" w:fill="auto"/>
          </w:tcPr>
          <w:p w:rsidR="00A5727A" w:rsidRPr="00685EFC" w:rsidRDefault="00A5727A" w:rsidP="00A802F3">
            <w:pPr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Підсистема сигналізації  (давач температури + зумер)</w:t>
            </w:r>
          </w:p>
        </w:tc>
      </w:tr>
      <w:tr w:rsidR="00A5727A" w:rsidRPr="00685EFC" w:rsidTr="00A802F3">
        <w:trPr>
          <w:jc w:val="center"/>
        </w:trPr>
        <w:tc>
          <w:tcPr>
            <w:tcW w:w="1413" w:type="dxa"/>
            <w:shd w:val="clear" w:color="auto" w:fill="auto"/>
          </w:tcPr>
          <w:p w:rsidR="00A5727A" w:rsidRPr="00685EFC" w:rsidRDefault="00A5727A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13</w:t>
            </w:r>
          </w:p>
        </w:tc>
        <w:tc>
          <w:tcPr>
            <w:tcW w:w="6880" w:type="dxa"/>
            <w:shd w:val="clear" w:color="auto" w:fill="auto"/>
          </w:tcPr>
          <w:p w:rsidR="00A5727A" w:rsidRPr="00685EFC" w:rsidRDefault="00A5727A" w:rsidP="00A802F3">
            <w:pPr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Підсистема віддаленого керування (IR-давач + IR-приймач)</w:t>
            </w:r>
          </w:p>
        </w:tc>
      </w:tr>
      <w:tr w:rsidR="00A5727A" w:rsidRPr="00685EFC" w:rsidTr="00A802F3">
        <w:trPr>
          <w:jc w:val="center"/>
        </w:trPr>
        <w:tc>
          <w:tcPr>
            <w:tcW w:w="1413" w:type="dxa"/>
            <w:shd w:val="clear" w:color="auto" w:fill="auto"/>
          </w:tcPr>
          <w:p w:rsidR="00A5727A" w:rsidRPr="00685EFC" w:rsidRDefault="00A5727A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14</w:t>
            </w:r>
          </w:p>
        </w:tc>
        <w:tc>
          <w:tcPr>
            <w:tcW w:w="6880" w:type="dxa"/>
            <w:shd w:val="clear" w:color="auto" w:fill="auto"/>
          </w:tcPr>
          <w:p w:rsidR="00A5727A" w:rsidRPr="00685EFC" w:rsidRDefault="00A5727A" w:rsidP="00A802F3">
            <w:pPr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Підсистема сигналізації  (давач темп. і вол. + зумер)</w:t>
            </w:r>
          </w:p>
        </w:tc>
      </w:tr>
      <w:tr w:rsidR="00A5727A" w:rsidRPr="00685EFC" w:rsidTr="00A802F3">
        <w:trPr>
          <w:jc w:val="center"/>
        </w:trPr>
        <w:tc>
          <w:tcPr>
            <w:tcW w:w="1413" w:type="dxa"/>
            <w:shd w:val="clear" w:color="auto" w:fill="auto"/>
          </w:tcPr>
          <w:p w:rsidR="00A5727A" w:rsidRPr="00685EFC" w:rsidRDefault="00A5727A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15</w:t>
            </w:r>
          </w:p>
        </w:tc>
        <w:tc>
          <w:tcPr>
            <w:tcW w:w="6880" w:type="dxa"/>
            <w:shd w:val="clear" w:color="auto" w:fill="auto"/>
          </w:tcPr>
          <w:p w:rsidR="00A5727A" w:rsidRPr="00685EFC" w:rsidRDefault="00A5727A" w:rsidP="00A802F3">
            <w:pPr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Підсистема освітлення (давач руху + реле)</w:t>
            </w:r>
          </w:p>
        </w:tc>
      </w:tr>
      <w:tr w:rsidR="00A5727A" w:rsidRPr="00685EFC" w:rsidTr="00A802F3">
        <w:trPr>
          <w:jc w:val="center"/>
        </w:trPr>
        <w:tc>
          <w:tcPr>
            <w:tcW w:w="1413" w:type="dxa"/>
            <w:shd w:val="clear" w:color="auto" w:fill="auto"/>
          </w:tcPr>
          <w:p w:rsidR="00A5727A" w:rsidRPr="00685EFC" w:rsidRDefault="00A5727A" w:rsidP="00A802F3">
            <w:pPr>
              <w:jc w:val="center"/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>16</w:t>
            </w:r>
          </w:p>
        </w:tc>
        <w:tc>
          <w:tcPr>
            <w:tcW w:w="6880" w:type="dxa"/>
            <w:shd w:val="clear" w:color="auto" w:fill="auto"/>
          </w:tcPr>
          <w:p w:rsidR="00A5727A" w:rsidRPr="00685EFC" w:rsidRDefault="00A5727A" w:rsidP="00A802F3">
            <w:pPr>
              <w:rPr>
                <w:sz w:val="28"/>
                <w:szCs w:val="28"/>
              </w:rPr>
            </w:pPr>
            <w:r w:rsidRPr="00685EFC">
              <w:rPr>
                <w:sz w:val="28"/>
                <w:szCs w:val="28"/>
              </w:rPr>
              <w:t xml:space="preserve">Підсистема </w:t>
            </w:r>
            <w:proofErr w:type="spellStart"/>
            <w:r w:rsidRPr="00685EFC">
              <w:rPr>
                <w:sz w:val="28"/>
                <w:szCs w:val="28"/>
              </w:rPr>
              <w:t>кліматконтролю</w:t>
            </w:r>
            <w:proofErr w:type="spellEnd"/>
            <w:r w:rsidRPr="00685EFC">
              <w:rPr>
                <w:sz w:val="28"/>
                <w:szCs w:val="28"/>
              </w:rPr>
              <w:t xml:space="preserve"> (давач темп. і вол. + реле)</w:t>
            </w:r>
          </w:p>
        </w:tc>
      </w:tr>
    </w:tbl>
    <w:p w:rsidR="00A5727A" w:rsidRPr="00685EFC" w:rsidRDefault="00A5727A" w:rsidP="00AD27C9">
      <w:pPr>
        <w:ind w:left="1069"/>
        <w:rPr>
          <w:b/>
          <w:i/>
          <w:sz w:val="28"/>
          <w:szCs w:val="28"/>
        </w:rPr>
      </w:pPr>
      <w:bookmarkStart w:id="23" w:name="_GoBack"/>
      <w:bookmarkEnd w:id="23"/>
    </w:p>
    <w:sectPr w:rsidR="00A5727A" w:rsidRPr="00685EFC" w:rsidSect="000E60EB">
      <w:headerReference w:type="even" r:id="rId55"/>
      <w:headerReference w:type="default" r:id="rId56"/>
      <w:footerReference w:type="even" r:id="rId57"/>
      <w:footerReference w:type="default" r:id="rId58"/>
      <w:headerReference w:type="first" r:id="rId59"/>
      <w:footerReference w:type="first" r:id="rId60"/>
      <w:pgSz w:w="11906" w:h="16838"/>
      <w:pgMar w:top="851" w:right="567" w:bottom="851" w:left="1418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85B47" w:rsidRDefault="00A85B47">
      <w:r>
        <w:separator/>
      </w:r>
    </w:p>
  </w:endnote>
  <w:endnote w:type="continuationSeparator" w:id="0">
    <w:p w:rsidR="00A85B47" w:rsidRDefault="00A85B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B5258" w:rsidRDefault="006B5258" w:rsidP="00A802F3">
    <w:pPr>
      <w:pStyle w:val="af"/>
      <w:framePr w:wrap="around" w:vAnchor="text" w:hAnchor="margin" w:xAlign="right" w:y="1"/>
      <w:rPr>
        <w:rStyle w:val="ae"/>
      </w:rPr>
    </w:pP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end"/>
    </w:r>
  </w:p>
  <w:p w:rsidR="006B5258" w:rsidRDefault="006B5258" w:rsidP="00822C5E">
    <w:pPr>
      <w:pStyle w:val="af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B5258" w:rsidRDefault="006B5258" w:rsidP="000E60EB">
    <w:pPr>
      <w:pStyle w:val="af"/>
      <w:framePr w:wrap="around" w:vAnchor="text" w:hAnchor="page" w:x="5866" w:yAlign="bottom"/>
      <w:jc w:val="center"/>
      <w:rPr>
        <w:rStyle w:val="ae"/>
      </w:rPr>
    </w:pP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separate"/>
    </w:r>
    <w:r w:rsidR="000E60EB">
      <w:rPr>
        <w:rStyle w:val="ae"/>
        <w:noProof/>
      </w:rPr>
      <w:t>30</w:t>
    </w:r>
    <w:r>
      <w:rPr>
        <w:rStyle w:val="ae"/>
      </w:rPr>
      <w:fldChar w:fldCharType="end"/>
    </w:r>
  </w:p>
  <w:p w:rsidR="006B5258" w:rsidRDefault="006B5258" w:rsidP="00822C5E">
    <w:pPr>
      <w:pStyle w:val="af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D27C9" w:rsidRPr="00685EFC" w:rsidRDefault="00AD27C9" w:rsidP="00AD27C9">
    <w:pPr>
      <w:ind w:right="120"/>
      <w:jc w:val="center"/>
      <w:rPr>
        <w:b/>
        <w:bCs/>
        <w:spacing w:val="2"/>
        <w:sz w:val="29"/>
        <w:szCs w:val="29"/>
      </w:rPr>
    </w:pPr>
    <w:r w:rsidRPr="00685EFC">
      <w:rPr>
        <w:b/>
        <w:bCs/>
        <w:spacing w:val="2"/>
        <w:sz w:val="29"/>
        <w:szCs w:val="29"/>
      </w:rPr>
      <w:t>Львів 2017</w:t>
    </w:r>
  </w:p>
  <w:p w:rsidR="00AD27C9" w:rsidRDefault="00AD27C9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85B47" w:rsidRDefault="00A85B47">
      <w:r>
        <w:separator/>
      </w:r>
    </w:p>
  </w:footnote>
  <w:footnote w:type="continuationSeparator" w:id="0">
    <w:p w:rsidR="00A85B47" w:rsidRDefault="00A85B4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B5258" w:rsidRDefault="006B5258" w:rsidP="007F5556">
    <w:pPr>
      <w:pStyle w:val="ac"/>
      <w:framePr w:wrap="around" w:vAnchor="text" w:hAnchor="margin" w:xAlign="right" w:y="1"/>
      <w:rPr>
        <w:rStyle w:val="ae"/>
      </w:rPr>
    </w:pP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end"/>
    </w:r>
  </w:p>
  <w:p w:rsidR="006B5258" w:rsidRDefault="006B5258" w:rsidP="00566FD2">
    <w:pPr>
      <w:pStyle w:val="ac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B5258" w:rsidRDefault="006B5258">
    <w:pPr>
      <w:pStyle w:val="ac"/>
      <w:jc w:val="right"/>
    </w:pPr>
  </w:p>
  <w:p w:rsidR="006B5258" w:rsidRDefault="006B5258" w:rsidP="00566FD2">
    <w:pPr>
      <w:pStyle w:val="ac"/>
      <w:ind w:right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D27C9" w:rsidRPr="00AD27C9" w:rsidRDefault="00AD27C9" w:rsidP="00AD27C9">
    <w:pPr>
      <w:jc w:val="center"/>
      <w:rPr>
        <w:spacing w:val="2"/>
        <w:sz w:val="25"/>
        <w:szCs w:val="25"/>
      </w:rPr>
    </w:pPr>
    <w:r w:rsidRPr="00685EFC">
      <w:rPr>
        <w:spacing w:val="2"/>
        <w:sz w:val="25"/>
        <w:szCs w:val="25"/>
      </w:rPr>
      <w:t>МІНІСТЕРСТВО ОСВІТИ І НАУКИ УКРАЇНИ</w:t>
    </w:r>
    <w:r>
      <w:rPr>
        <w:spacing w:val="2"/>
        <w:sz w:val="25"/>
        <w:szCs w:val="25"/>
      </w:rPr>
      <w:br/>
    </w:r>
    <w:r w:rsidRPr="00685EFC">
      <w:rPr>
        <w:spacing w:val="2"/>
        <w:sz w:val="25"/>
        <w:szCs w:val="25"/>
      </w:rPr>
      <w:t xml:space="preserve">НАЦІОНАЛЬНИЙ УНІВЕРСИТЕТ "ЛЬВІВСЬКА ПОЛІТЕХНІКА" </w:t>
    </w:r>
    <w:r>
      <w:rPr>
        <w:spacing w:val="2"/>
        <w:sz w:val="25"/>
        <w:szCs w:val="25"/>
      </w:rPr>
      <w:br/>
    </w:r>
    <w:r w:rsidRPr="00685EFC">
      <w:rPr>
        <w:spacing w:val="2"/>
        <w:sz w:val="25"/>
        <w:szCs w:val="25"/>
      </w:rPr>
      <w:t>НН ІНСТИТУТ ПІДПРИЄМНИЦТВА ТА ПЕРСПЕКТИВНИХ ТЕХНОЛОГІЙ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multilevel"/>
    <w:tmpl w:val="00000001"/>
    <w:name w:val="WW8Num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/>
        <w:sz w:val="20"/>
      </w:rPr>
    </w:lvl>
  </w:abstractNum>
  <w:abstractNum w:abstractNumId="1" w15:restartNumberingAfterBreak="0">
    <w:nsid w:val="01B2268D"/>
    <w:multiLevelType w:val="hybridMultilevel"/>
    <w:tmpl w:val="377E67F2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25237E3"/>
    <w:multiLevelType w:val="hybridMultilevel"/>
    <w:tmpl w:val="55A64D74"/>
    <w:lvl w:ilvl="0" w:tplc="B652EDC4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D47DB8"/>
    <w:multiLevelType w:val="hybridMultilevel"/>
    <w:tmpl w:val="A59A8CF4"/>
    <w:lvl w:ilvl="0" w:tplc="3306EA9A">
      <w:start w:val="1"/>
      <w:numFmt w:val="bullet"/>
      <w:lvlText w:val="-"/>
      <w:lvlJc w:val="left"/>
      <w:pPr>
        <w:ind w:left="1135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5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9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1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4" w15:restartNumberingAfterBreak="0">
    <w:nsid w:val="168653B8"/>
    <w:multiLevelType w:val="hybridMultilevel"/>
    <w:tmpl w:val="52AE40E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DB84B93"/>
    <w:multiLevelType w:val="multilevel"/>
    <w:tmpl w:val="FFE6B6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E9F7C92"/>
    <w:multiLevelType w:val="hybridMultilevel"/>
    <w:tmpl w:val="75C6BB0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E11C2A"/>
    <w:multiLevelType w:val="multilevel"/>
    <w:tmpl w:val="4CF6EF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19A5418"/>
    <w:multiLevelType w:val="hybridMultilevel"/>
    <w:tmpl w:val="C9149F90"/>
    <w:lvl w:ilvl="0" w:tplc="3306EA9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2F13338"/>
    <w:multiLevelType w:val="hybridMultilevel"/>
    <w:tmpl w:val="080C090C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4760846"/>
    <w:multiLevelType w:val="hybridMultilevel"/>
    <w:tmpl w:val="3E1C06F8"/>
    <w:lvl w:ilvl="0" w:tplc="226285AA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 w15:restartNumberingAfterBreak="0">
    <w:nsid w:val="2FFD2FEF"/>
    <w:multiLevelType w:val="hybridMultilevel"/>
    <w:tmpl w:val="25F44CDA"/>
    <w:lvl w:ilvl="0" w:tplc="527A6534">
      <w:start w:val="1"/>
      <w:numFmt w:val="bullet"/>
      <w:lvlText w:val=""/>
      <w:lvlJc w:val="left"/>
      <w:pPr>
        <w:tabs>
          <w:tab w:val="num" w:pos="2149"/>
        </w:tabs>
        <w:ind w:left="214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31A42B4E"/>
    <w:multiLevelType w:val="multilevel"/>
    <w:tmpl w:val="FB0470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2393D66"/>
    <w:multiLevelType w:val="hybridMultilevel"/>
    <w:tmpl w:val="AF62E3DC"/>
    <w:lvl w:ilvl="0" w:tplc="FA14616A">
      <w:start w:val="5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51FE550C"/>
    <w:multiLevelType w:val="hybridMultilevel"/>
    <w:tmpl w:val="0C50BE28"/>
    <w:lvl w:ilvl="0" w:tplc="3306EA9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68571EF"/>
    <w:multiLevelType w:val="hybridMultilevel"/>
    <w:tmpl w:val="FFC26044"/>
    <w:lvl w:ilvl="0" w:tplc="3306EA9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8980D4A"/>
    <w:multiLevelType w:val="hybridMultilevel"/>
    <w:tmpl w:val="3342F850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EED6503"/>
    <w:multiLevelType w:val="multilevel"/>
    <w:tmpl w:val="B540CAF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8" w15:restartNumberingAfterBreak="0">
    <w:nsid w:val="6125160C"/>
    <w:multiLevelType w:val="hybridMultilevel"/>
    <w:tmpl w:val="3D1A9AFA"/>
    <w:lvl w:ilvl="0" w:tplc="22DEF180">
      <w:start w:val="1"/>
      <w:numFmt w:val="decimal"/>
      <w:lvlText w:val="%1."/>
      <w:lvlJc w:val="left"/>
      <w:pPr>
        <w:tabs>
          <w:tab w:val="num" w:pos="1020"/>
        </w:tabs>
        <w:ind w:left="1020" w:hanging="6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646C51BA"/>
    <w:multiLevelType w:val="hybridMultilevel"/>
    <w:tmpl w:val="40068EEC"/>
    <w:lvl w:ilvl="0" w:tplc="04220011">
      <w:start w:val="1"/>
      <w:numFmt w:val="decimal"/>
      <w:lvlText w:val="%1)"/>
      <w:lvlJc w:val="left"/>
      <w:pPr>
        <w:ind w:left="1060" w:hanging="360"/>
      </w:pPr>
    </w:lvl>
    <w:lvl w:ilvl="1" w:tplc="0422000F">
      <w:start w:val="1"/>
      <w:numFmt w:val="decimal"/>
      <w:lvlText w:val="%2."/>
      <w:lvlJc w:val="left"/>
      <w:pPr>
        <w:ind w:left="1780" w:hanging="360"/>
      </w:pPr>
      <w:rPr>
        <w:rFonts w:hint="default"/>
      </w:rPr>
    </w:lvl>
    <w:lvl w:ilvl="2" w:tplc="971C86A0">
      <w:start w:val="2"/>
      <w:numFmt w:val="decimal"/>
      <w:lvlText w:val="%3"/>
      <w:lvlJc w:val="left"/>
      <w:pPr>
        <w:ind w:left="2680" w:hanging="360"/>
      </w:pPr>
      <w:rPr>
        <w:rFonts w:hint="default"/>
      </w:rPr>
    </w:lvl>
    <w:lvl w:ilvl="3" w:tplc="0422000F" w:tentative="1">
      <w:start w:val="1"/>
      <w:numFmt w:val="decimal"/>
      <w:lvlText w:val="%4."/>
      <w:lvlJc w:val="left"/>
      <w:pPr>
        <w:ind w:left="3220" w:hanging="360"/>
      </w:pPr>
    </w:lvl>
    <w:lvl w:ilvl="4" w:tplc="04220019" w:tentative="1">
      <w:start w:val="1"/>
      <w:numFmt w:val="lowerLetter"/>
      <w:lvlText w:val="%5."/>
      <w:lvlJc w:val="left"/>
      <w:pPr>
        <w:ind w:left="3940" w:hanging="360"/>
      </w:pPr>
    </w:lvl>
    <w:lvl w:ilvl="5" w:tplc="0422001B" w:tentative="1">
      <w:start w:val="1"/>
      <w:numFmt w:val="lowerRoman"/>
      <w:lvlText w:val="%6."/>
      <w:lvlJc w:val="right"/>
      <w:pPr>
        <w:ind w:left="4660" w:hanging="180"/>
      </w:pPr>
    </w:lvl>
    <w:lvl w:ilvl="6" w:tplc="0422000F" w:tentative="1">
      <w:start w:val="1"/>
      <w:numFmt w:val="decimal"/>
      <w:lvlText w:val="%7."/>
      <w:lvlJc w:val="left"/>
      <w:pPr>
        <w:ind w:left="5380" w:hanging="360"/>
      </w:pPr>
    </w:lvl>
    <w:lvl w:ilvl="7" w:tplc="04220019" w:tentative="1">
      <w:start w:val="1"/>
      <w:numFmt w:val="lowerLetter"/>
      <w:lvlText w:val="%8."/>
      <w:lvlJc w:val="left"/>
      <w:pPr>
        <w:ind w:left="6100" w:hanging="360"/>
      </w:pPr>
    </w:lvl>
    <w:lvl w:ilvl="8" w:tplc="0422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20" w15:restartNumberingAfterBreak="0">
    <w:nsid w:val="65E12E9B"/>
    <w:multiLevelType w:val="multilevel"/>
    <w:tmpl w:val="47BEB3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661579E0"/>
    <w:multiLevelType w:val="multilevel"/>
    <w:tmpl w:val="AC6AE5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67CD03C8"/>
    <w:multiLevelType w:val="hybridMultilevel"/>
    <w:tmpl w:val="48B49ADC"/>
    <w:lvl w:ilvl="0" w:tplc="8032861A">
      <w:start w:val="1"/>
      <w:numFmt w:val="decimal"/>
      <w:pStyle w:val="a"/>
      <w:lvlText w:val="[%1]"/>
      <w:lvlJc w:val="left"/>
      <w:pPr>
        <w:ind w:left="1145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65" w:hanging="360"/>
      </w:pPr>
    </w:lvl>
    <w:lvl w:ilvl="2" w:tplc="0422001B" w:tentative="1">
      <w:start w:val="1"/>
      <w:numFmt w:val="lowerRoman"/>
      <w:lvlText w:val="%3."/>
      <w:lvlJc w:val="right"/>
      <w:pPr>
        <w:ind w:left="2585" w:hanging="180"/>
      </w:pPr>
    </w:lvl>
    <w:lvl w:ilvl="3" w:tplc="0422000F" w:tentative="1">
      <w:start w:val="1"/>
      <w:numFmt w:val="decimal"/>
      <w:lvlText w:val="%4."/>
      <w:lvlJc w:val="left"/>
      <w:pPr>
        <w:ind w:left="3305" w:hanging="360"/>
      </w:pPr>
    </w:lvl>
    <w:lvl w:ilvl="4" w:tplc="04220019" w:tentative="1">
      <w:start w:val="1"/>
      <w:numFmt w:val="lowerLetter"/>
      <w:lvlText w:val="%5."/>
      <w:lvlJc w:val="left"/>
      <w:pPr>
        <w:ind w:left="4025" w:hanging="360"/>
      </w:pPr>
    </w:lvl>
    <w:lvl w:ilvl="5" w:tplc="0422001B" w:tentative="1">
      <w:start w:val="1"/>
      <w:numFmt w:val="lowerRoman"/>
      <w:lvlText w:val="%6."/>
      <w:lvlJc w:val="right"/>
      <w:pPr>
        <w:ind w:left="4745" w:hanging="180"/>
      </w:pPr>
    </w:lvl>
    <w:lvl w:ilvl="6" w:tplc="0422000F" w:tentative="1">
      <w:start w:val="1"/>
      <w:numFmt w:val="decimal"/>
      <w:lvlText w:val="%7."/>
      <w:lvlJc w:val="left"/>
      <w:pPr>
        <w:ind w:left="5465" w:hanging="360"/>
      </w:pPr>
    </w:lvl>
    <w:lvl w:ilvl="7" w:tplc="04220019" w:tentative="1">
      <w:start w:val="1"/>
      <w:numFmt w:val="lowerLetter"/>
      <w:lvlText w:val="%8."/>
      <w:lvlJc w:val="left"/>
      <w:pPr>
        <w:ind w:left="6185" w:hanging="360"/>
      </w:pPr>
    </w:lvl>
    <w:lvl w:ilvl="8" w:tplc="0422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23" w15:restartNumberingAfterBreak="0">
    <w:nsid w:val="69441350"/>
    <w:multiLevelType w:val="multilevel"/>
    <w:tmpl w:val="44A83F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705A0CA8"/>
    <w:multiLevelType w:val="hybridMultilevel"/>
    <w:tmpl w:val="80DAB76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14D6EDC"/>
    <w:multiLevelType w:val="hybridMultilevel"/>
    <w:tmpl w:val="8D569A2C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71E643F0"/>
    <w:multiLevelType w:val="multilevel"/>
    <w:tmpl w:val="196E0C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7E055087"/>
    <w:multiLevelType w:val="hybridMultilevel"/>
    <w:tmpl w:val="8C7C1CAE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7"/>
  </w:num>
  <w:num w:numId="2">
    <w:abstractNumId w:val="5"/>
  </w:num>
  <w:num w:numId="3">
    <w:abstractNumId w:val="12"/>
  </w:num>
  <w:num w:numId="4">
    <w:abstractNumId w:val="22"/>
  </w:num>
  <w:num w:numId="5">
    <w:abstractNumId w:val="11"/>
  </w:num>
  <w:num w:numId="6">
    <w:abstractNumId w:val="0"/>
  </w:num>
  <w:num w:numId="7">
    <w:abstractNumId w:val="26"/>
  </w:num>
  <w:num w:numId="8">
    <w:abstractNumId w:val="25"/>
  </w:num>
  <w:num w:numId="9">
    <w:abstractNumId w:val="1"/>
  </w:num>
  <w:num w:numId="10">
    <w:abstractNumId w:val="27"/>
  </w:num>
  <w:num w:numId="11">
    <w:abstractNumId w:val="18"/>
  </w:num>
  <w:num w:numId="12">
    <w:abstractNumId w:val="20"/>
  </w:num>
  <w:num w:numId="13">
    <w:abstractNumId w:val="23"/>
  </w:num>
  <w:num w:numId="14">
    <w:abstractNumId w:val="21"/>
  </w:num>
  <w:num w:numId="15">
    <w:abstractNumId w:val="6"/>
  </w:num>
  <w:num w:numId="16">
    <w:abstractNumId w:val="3"/>
  </w:num>
  <w:num w:numId="17">
    <w:abstractNumId w:val="15"/>
  </w:num>
  <w:num w:numId="18">
    <w:abstractNumId w:val="14"/>
  </w:num>
  <w:num w:numId="19">
    <w:abstractNumId w:val="4"/>
  </w:num>
  <w:num w:numId="20">
    <w:abstractNumId w:val="16"/>
  </w:num>
  <w:num w:numId="21">
    <w:abstractNumId w:val="8"/>
  </w:num>
  <w:num w:numId="22">
    <w:abstractNumId w:val="13"/>
  </w:num>
  <w:num w:numId="23">
    <w:abstractNumId w:val="19"/>
  </w:num>
  <w:num w:numId="24">
    <w:abstractNumId w:val="9"/>
  </w:num>
  <w:num w:numId="25">
    <w:abstractNumId w:val="2"/>
  </w:num>
  <w:num w:numId="26">
    <w:abstractNumId w:val="24"/>
  </w:num>
  <w:num w:numId="27">
    <w:abstractNumId w:val="10"/>
  </w:num>
  <w:num w:numId="28">
    <w:abstractNumId w:val="17"/>
  </w:num>
  <w:num w:numId="2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6D46"/>
    <w:rsid w:val="00001A8F"/>
    <w:rsid w:val="00001CA8"/>
    <w:rsid w:val="0000334C"/>
    <w:rsid w:val="00004D15"/>
    <w:rsid w:val="00005E0E"/>
    <w:rsid w:val="00011B52"/>
    <w:rsid w:val="0001346F"/>
    <w:rsid w:val="00016F90"/>
    <w:rsid w:val="00021B2F"/>
    <w:rsid w:val="000236D0"/>
    <w:rsid w:val="00025F1B"/>
    <w:rsid w:val="00026C1E"/>
    <w:rsid w:val="00026F8B"/>
    <w:rsid w:val="0002733A"/>
    <w:rsid w:val="00027388"/>
    <w:rsid w:val="000312DF"/>
    <w:rsid w:val="00032742"/>
    <w:rsid w:val="00034A37"/>
    <w:rsid w:val="00042898"/>
    <w:rsid w:val="0004542D"/>
    <w:rsid w:val="00045A78"/>
    <w:rsid w:val="00045CC0"/>
    <w:rsid w:val="00045E8F"/>
    <w:rsid w:val="00046F17"/>
    <w:rsid w:val="000473E0"/>
    <w:rsid w:val="00051412"/>
    <w:rsid w:val="000522C0"/>
    <w:rsid w:val="0005291C"/>
    <w:rsid w:val="0005676A"/>
    <w:rsid w:val="00056D82"/>
    <w:rsid w:val="00057514"/>
    <w:rsid w:val="000575A6"/>
    <w:rsid w:val="000633A7"/>
    <w:rsid w:val="00063C5F"/>
    <w:rsid w:val="000664FA"/>
    <w:rsid w:val="000737D9"/>
    <w:rsid w:val="00077A25"/>
    <w:rsid w:val="00080ACA"/>
    <w:rsid w:val="00083C20"/>
    <w:rsid w:val="00087B5A"/>
    <w:rsid w:val="00094944"/>
    <w:rsid w:val="000A2A11"/>
    <w:rsid w:val="000A425A"/>
    <w:rsid w:val="000A5F7A"/>
    <w:rsid w:val="000A6752"/>
    <w:rsid w:val="000A6CCA"/>
    <w:rsid w:val="000B298E"/>
    <w:rsid w:val="000B3DAB"/>
    <w:rsid w:val="000B4311"/>
    <w:rsid w:val="000B615D"/>
    <w:rsid w:val="000B65BC"/>
    <w:rsid w:val="000B6E5C"/>
    <w:rsid w:val="000B72FD"/>
    <w:rsid w:val="000B7496"/>
    <w:rsid w:val="000C32D4"/>
    <w:rsid w:val="000C517D"/>
    <w:rsid w:val="000C73BE"/>
    <w:rsid w:val="000D1952"/>
    <w:rsid w:val="000D1E1C"/>
    <w:rsid w:val="000D2174"/>
    <w:rsid w:val="000D2245"/>
    <w:rsid w:val="000D277A"/>
    <w:rsid w:val="000D4532"/>
    <w:rsid w:val="000E068F"/>
    <w:rsid w:val="000E2A69"/>
    <w:rsid w:val="000E30C9"/>
    <w:rsid w:val="000E60EB"/>
    <w:rsid w:val="000E6B06"/>
    <w:rsid w:val="000E729F"/>
    <w:rsid w:val="000F1293"/>
    <w:rsid w:val="000F166D"/>
    <w:rsid w:val="000F1E60"/>
    <w:rsid w:val="000F55FA"/>
    <w:rsid w:val="000F6C79"/>
    <w:rsid w:val="00105116"/>
    <w:rsid w:val="001120A4"/>
    <w:rsid w:val="00121225"/>
    <w:rsid w:val="00121B45"/>
    <w:rsid w:val="0012233F"/>
    <w:rsid w:val="001236CA"/>
    <w:rsid w:val="0013019F"/>
    <w:rsid w:val="00130288"/>
    <w:rsid w:val="00130F67"/>
    <w:rsid w:val="001323AB"/>
    <w:rsid w:val="00132959"/>
    <w:rsid w:val="00134726"/>
    <w:rsid w:val="00135985"/>
    <w:rsid w:val="00140947"/>
    <w:rsid w:val="00142047"/>
    <w:rsid w:val="001442CA"/>
    <w:rsid w:val="001468B7"/>
    <w:rsid w:val="00146D69"/>
    <w:rsid w:val="001476AF"/>
    <w:rsid w:val="001478F4"/>
    <w:rsid w:val="0015141A"/>
    <w:rsid w:val="00151B07"/>
    <w:rsid w:val="001545DA"/>
    <w:rsid w:val="00155FD1"/>
    <w:rsid w:val="0015647B"/>
    <w:rsid w:val="001577E0"/>
    <w:rsid w:val="00162746"/>
    <w:rsid w:val="00162F0F"/>
    <w:rsid w:val="00163470"/>
    <w:rsid w:val="001651C1"/>
    <w:rsid w:val="00167BF8"/>
    <w:rsid w:val="00172A8F"/>
    <w:rsid w:val="00172BF4"/>
    <w:rsid w:val="00174C9A"/>
    <w:rsid w:val="001755AA"/>
    <w:rsid w:val="0017684D"/>
    <w:rsid w:val="00181091"/>
    <w:rsid w:val="00185B82"/>
    <w:rsid w:val="00191331"/>
    <w:rsid w:val="00191C47"/>
    <w:rsid w:val="00192479"/>
    <w:rsid w:val="0019446D"/>
    <w:rsid w:val="001945E0"/>
    <w:rsid w:val="001A0BC3"/>
    <w:rsid w:val="001A12C6"/>
    <w:rsid w:val="001A1FB0"/>
    <w:rsid w:val="001A2460"/>
    <w:rsid w:val="001A3C80"/>
    <w:rsid w:val="001A443D"/>
    <w:rsid w:val="001A508C"/>
    <w:rsid w:val="001A6B25"/>
    <w:rsid w:val="001B219C"/>
    <w:rsid w:val="001B41D1"/>
    <w:rsid w:val="001B50CD"/>
    <w:rsid w:val="001B684C"/>
    <w:rsid w:val="001B6BE7"/>
    <w:rsid w:val="001C28DA"/>
    <w:rsid w:val="001C2B55"/>
    <w:rsid w:val="001C5001"/>
    <w:rsid w:val="001C6969"/>
    <w:rsid w:val="001C743A"/>
    <w:rsid w:val="001D0A2C"/>
    <w:rsid w:val="001D4F5E"/>
    <w:rsid w:val="001D6DA5"/>
    <w:rsid w:val="001D6E84"/>
    <w:rsid w:val="001D7ED8"/>
    <w:rsid w:val="001E0188"/>
    <w:rsid w:val="001E0A5C"/>
    <w:rsid w:val="001E1307"/>
    <w:rsid w:val="001E1714"/>
    <w:rsid w:val="001E347B"/>
    <w:rsid w:val="001E5947"/>
    <w:rsid w:val="001E5EF1"/>
    <w:rsid w:val="001E6627"/>
    <w:rsid w:val="001E691F"/>
    <w:rsid w:val="001F1098"/>
    <w:rsid w:val="001F1951"/>
    <w:rsid w:val="001F4AC8"/>
    <w:rsid w:val="001F5DE7"/>
    <w:rsid w:val="001F71C7"/>
    <w:rsid w:val="002035E0"/>
    <w:rsid w:val="002041A4"/>
    <w:rsid w:val="002051E0"/>
    <w:rsid w:val="00207B15"/>
    <w:rsid w:val="00207ED7"/>
    <w:rsid w:val="0021063C"/>
    <w:rsid w:val="002121C9"/>
    <w:rsid w:val="002121EA"/>
    <w:rsid w:val="00213713"/>
    <w:rsid w:val="00215DEE"/>
    <w:rsid w:val="002174A7"/>
    <w:rsid w:val="002204D6"/>
    <w:rsid w:val="00224332"/>
    <w:rsid w:val="0022773E"/>
    <w:rsid w:val="00227D39"/>
    <w:rsid w:val="002324EB"/>
    <w:rsid w:val="002342A9"/>
    <w:rsid w:val="00235D80"/>
    <w:rsid w:val="0023789C"/>
    <w:rsid w:val="0024197A"/>
    <w:rsid w:val="00244446"/>
    <w:rsid w:val="00246151"/>
    <w:rsid w:val="0024685E"/>
    <w:rsid w:val="0024693B"/>
    <w:rsid w:val="002530B0"/>
    <w:rsid w:val="00254616"/>
    <w:rsid w:val="0025491E"/>
    <w:rsid w:val="00256C4C"/>
    <w:rsid w:val="00257C18"/>
    <w:rsid w:val="002613C8"/>
    <w:rsid w:val="0026198D"/>
    <w:rsid w:val="00261F24"/>
    <w:rsid w:val="002639D2"/>
    <w:rsid w:val="00263AD8"/>
    <w:rsid w:val="0026589D"/>
    <w:rsid w:val="00271F17"/>
    <w:rsid w:val="0027487D"/>
    <w:rsid w:val="00275619"/>
    <w:rsid w:val="002757A3"/>
    <w:rsid w:val="00275878"/>
    <w:rsid w:val="00281F3E"/>
    <w:rsid w:val="00283158"/>
    <w:rsid w:val="002841A3"/>
    <w:rsid w:val="002851B6"/>
    <w:rsid w:val="0028606E"/>
    <w:rsid w:val="00291C3C"/>
    <w:rsid w:val="00292961"/>
    <w:rsid w:val="00292DFA"/>
    <w:rsid w:val="0029374B"/>
    <w:rsid w:val="0029590F"/>
    <w:rsid w:val="002A134C"/>
    <w:rsid w:val="002A17B2"/>
    <w:rsid w:val="002A2327"/>
    <w:rsid w:val="002A705C"/>
    <w:rsid w:val="002A7EEF"/>
    <w:rsid w:val="002B16D3"/>
    <w:rsid w:val="002B23C3"/>
    <w:rsid w:val="002B7E0A"/>
    <w:rsid w:val="002C0D56"/>
    <w:rsid w:val="002D1242"/>
    <w:rsid w:val="002D26C5"/>
    <w:rsid w:val="002D3662"/>
    <w:rsid w:val="002D3DE2"/>
    <w:rsid w:val="002D5C89"/>
    <w:rsid w:val="002D5E03"/>
    <w:rsid w:val="002D772C"/>
    <w:rsid w:val="002D7D64"/>
    <w:rsid w:val="002E3424"/>
    <w:rsid w:val="002E7B62"/>
    <w:rsid w:val="002F0714"/>
    <w:rsid w:val="002F0B0E"/>
    <w:rsid w:val="002F1633"/>
    <w:rsid w:val="002F3BA6"/>
    <w:rsid w:val="002F40B0"/>
    <w:rsid w:val="00300AB3"/>
    <w:rsid w:val="00301823"/>
    <w:rsid w:val="003024CC"/>
    <w:rsid w:val="00303229"/>
    <w:rsid w:val="00303B6B"/>
    <w:rsid w:val="00304521"/>
    <w:rsid w:val="00304B1D"/>
    <w:rsid w:val="0030556F"/>
    <w:rsid w:val="00305D71"/>
    <w:rsid w:val="00306C22"/>
    <w:rsid w:val="003078C7"/>
    <w:rsid w:val="00310741"/>
    <w:rsid w:val="00311923"/>
    <w:rsid w:val="003135BA"/>
    <w:rsid w:val="00314ED5"/>
    <w:rsid w:val="003165F0"/>
    <w:rsid w:val="00316CA0"/>
    <w:rsid w:val="00317505"/>
    <w:rsid w:val="003177CA"/>
    <w:rsid w:val="00317B0B"/>
    <w:rsid w:val="00320C65"/>
    <w:rsid w:val="0032319A"/>
    <w:rsid w:val="00325804"/>
    <w:rsid w:val="00326C1E"/>
    <w:rsid w:val="00327770"/>
    <w:rsid w:val="00331129"/>
    <w:rsid w:val="0033470D"/>
    <w:rsid w:val="00334CCF"/>
    <w:rsid w:val="00335DC3"/>
    <w:rsid w:val="003366DF"/>
    <w:rsid w:val="003405D7"/>
    <w:rsid w:val="003406A3"/>
    <w:rsid w:val="00340FA1"/>
    <w:rsid w:val="00341547"/>
    <w:rsid w:val="00341EFA"/>
    <w:rsid w:val="00342373"/>
    <w:rsid w:val="00342D3A"/>
    <w:rsid w:val="003430FA"/>
    <w:rsid w:val="00343932"/>
    <w:rsid w:val="00350B70"/>
    <w:rsid w:val="00351087"/>
    <w:rsid w:val="003510E7"/>
    <w:rsid w:val="00351E8C"/>
    <w:rsid w:val="00352091"/>
    <w:rsid w:val="00352156"/>
    <w:rsid w:val="00355194"/>
    <w:rsid w:val="00357B94"/>
    <w:rsid w:val="00361868"/>
    <w:rsid w:val="00361BAE"/>
    <w:rsid w:val="00364949"/>
    <w:rsid w:val="003667C5"/>
    <w:rsid w:val="00370BDA"/>
    <w:rsid w:val="00373E97"/>
    <w:rsid w:val="00374855"/>
    <w:rsid w:val="003749CA"/>
    <w:rsid w:val="00374AAF"/>
    <w:rsid w:val="0037561E"/>
    <w:rsid w:val="00376F72"/>
    <w:rsid w:val="00377416"/>
    <w:rsid w:val="0037766F"/>
    <w:rsid w:val="003778EF"/>
    <w:rsid w:val="003806CD"/>
    <w:rsid w:val="003859EF"/>
    <w:rsid w:val="00387A54"/>
    <w:rsid w:val="00392546"/>
    <w:rsid w:val="003A20BE"/>
    <w:rsid w:val="003A4200"/>
    <w:rsid w:val="003A69AB"/>
    <w:rsid w:val="003B0FEE"/>
    <w:rsid w:val="003B1136"/>
    <w:rsid w:val="003B2E28"/>
    <w:rsid w:val="003C140B"/>
    <w:rsid w:val="003C537E"/>
    <w:rsid w:val="003D4590"/>
    <w:rsid w:val="003D770A"/>
    <w:rsid w:val="003E3729"/>
    <w:rsid w:val="003E7AC7"/>
    <w:rsid w:val="003F02A8"/>
    <w:rsid w:val="003F0723"/>
    <w:rsid w:val="003F1C4B"/>
    <w:rsid w:val="003F219F"/>
    <w:rsid w:val="003F419C"/>
    <w:rsid w:val="003F61B6"/>
    <w:rsid w:val="003F6D06"/>
    <w:rsid w:val="003F77F6"/>
    <w:rsid w:val="004015D3"/>
    <w:rsid w:val="004023F4"/>
    <w:rsid w:val="0040294A"/>
    <w:rsid w:val="00406A72"/>
    <w:rsid w:val="00406CD7"/>
    <w:rsid w:val="00410551"/>
    <w:rsid w:val="00411031"/>
    <w:rsid w:val="00412136"/>
    <w:rsid w:val="00414877"/>
    <w:rsid w:val="0041576C"/>
    <w:rsid w:val="0042311F"/>
    <w:rsid w:val="0042411C"/>
    <w:rsid w:val="00424ACA"/>
    <w:rsid w:val="0042701A"/>
    <w:rsid w:val="004304E8"/>
    <w:rsid w:val="0043239F"/>
    <w:rsid w:val="0043398A"/>
    <w:rsid w:val="00434C23"/>
    <w:rsid w:val="004353F6"/>
    <w:rsid w:val="0043575D"/>
    <w:rsid w:val="004364F3"/>
    <w:rsid w:val="00440E09"/>
    <w:rsid w:val="00445295"/>
    <w:rsid w:val="00445F55"/>
    <w:rsid w:val="00446FC9"/>
    <w:rsid w:val="0044707C"/>
    <w:rsid w:val="00450FC0"/>
    <w:rsid w:val="004536CC"/>
    <w:rsid w:val="00454833"/>
    <w:rsid w:val="004570A1"/>
    <w:rsid w:val="00457351"/>
    <w:rsid w:val="00457C62"/>
    <w:rsid w:val="004614D4"/>
    <w:rsid w:val="00461991"/>
    <w:rsid w:val="0046325A"/>
    <w:rsid w:val="004674DC"/>
    <w:rsid w:val="0047350C"/>
    <w:rsid w:val="00475E0B"/>
    <w:rsid w:val="00476349"/>
    <w:rsid w:val="00481F69"/>
    <w:rsid w:val="004835D7"/>
    <w:rsid w:val="00484DCF"/>
    <w:rsid w:val="004861B9"/>
    <w:rsid w:val="00487AFC"/>
    <w:rsid w:val="00487EAD"/>
    <w:rsid w:val="00491C24"/>
    <w:rsid w:val="004924CF"/>
    <w:rsid w:val="004955F8"/>
    <w:rsid w:val="004A3501"/>
    <w:rsid w:val="004A5D19"/>
    <w:rsid w:val="004A6287"/>
    <w:rsid w:val="004A67F0"/>
    <w:rsid w:val="004A7527"/>
    <w:rsid w:val="004B0F1B"/>
    <w:rsid w:val="004B1EE0"/>
    <w:rsid w:val="004B3C5D"/>
    <w:rsid w:val="004B3E76"/>
    <w:rsid w:val="004B4830"/>
    <w:rsid w:val="004B6B06"/>
    <w:rsid w:val="004C1645"/>
    <w:rsid w:val="004C4084"/>
    <w:rsid w:val="004C4CEA"/>
    <w:rsid w:val="004C6F98"/>
    <w:rsid w:val="004D0D3D"/>
    <w:rsid w:val="004D4785"/>
    <w:rsid w:val="004D4B66"/>
    <w:rsid w:val="004D5B9A"/>
    <w:rsid w:val="004D6AB0"/>
    <w:rsid w:val="004E082D"/>
    <w:rsid w:val="004E3791"/>
    <w:rsid w:val="004E3970"/>
    <w:rsid w:val="004E5A3B"/>
    <w:rsid w:val="004E5E1E"/>
    <w:rsid w:val="004F193E"/>
    <w:rsid w:val="004F50DC"/>
    <w:rsid w:val="004F7614"/>
    <w:rsid w:val="004F796C"/>
    <w:rsid w:val="00500EFB"/>
    <w:rsid w:val="00503528"/>
    <w:rsid w:val="00503D67"/>
    <w:rsid w:val="005048C2"/>
    <w:rsid w:val="00504C22"/>
    <w:rsid w:val="00504F5C"/>
    <w:rsid w:val="00505314"/>
    <w:rsid w:val="00506152"/>
    <w:rsid w:val="00506B9E"/>
    <w:rsid w:val="00510E68"/>
    <w:rsid w:val="00512E9C"/>
    <w:rsid w:val="00514EFC"/>
    <w:rsid w:val="00516127"/>
    <w:rsid w:val="00522351"/>
    <w:rsid w:val="00522A72"/>
    <w:rsid w:val="00526BA6"/>
    <w:rsid w:val="00526E8A"/>
    <w:rsid w:val="0053402E"/>
    <w:rsid w:val="0053426D"/>
    <w:rsid w:val="0053457F"/>
    <w:rsid w:val="005363EB"/>
    <w:rsid w:val="0053770E"/>
    <w:rsid w:val="00537AB6"/>
    <w:rsid w:val="00537B19"/>
    <w:rsid w:val="00541038"/>
    <w:rsid w:val="005413AE"/>
    <w:rsid w:val="00541B9A"/>
    <w:rsid w:val="00546672"/>
    <w:rsid w:val="0054767A"/>
    <w:rsid w:val="0055289E"/>
    <w:rsid w:val="00554263"/>
    <w:rsid w:val="005542CB"/>
    <w:rsid w:val="0055457D"/>
    <w:rsid w:val="0055526A"/>
    <w:rsid w:val="005607AC"/>
    <w:rsid w:val="00561893"/>
    <w:rsid w:val="005649EC"/>
    <w:rsid w:val="005658F5"/>
    <w:rsid w:val="00565E33"/>
    <w:rsid w:val="00566FD2"/>
    <w:rsid w:val="005679E0"/>
    <w:rsid w:val="0057055F"/>
    <w:rsid w:val="005723D0"/>
    <w:rsid w:val="00572AF8"/>
    <w:rsid w:val="00572B50"/>
    <w:rsid w:val="00572CB4"/>
    <w:rsid w:val="0057360B"/>
    <w:rsid w:val="00577F4D"/>
    <w:rsid w:val="00582059"/>
    <w:rsid w:val="00582467"/>
    <w:rsid w:val="00582C10"/>
    <w:rsid w:val="005836C3"/>
    <w:rsid w:val="0058376E"/>
    <w:rsid w:val="005901F5"/>
    <w:rsid w:val="00591BDB"/>
    <w:rsid w:val="005938B5"/>
    <w:rsid w:val="00596D46"/>
    <w:rsid w:val="00597565"/>
    <w:rsid w:val="00597F10"/>
    <w:rsid w:val="005A567D"/>
    <w:rsid w:val="005B297B"/>
    <w:rsid w:val="005B4149"/>
    <w:rsid w:val="005B5364"/>
    <w:rsid w:val="005B5AF5"/>
    <w:rsid w:val="005B72FC"/>
    <w:rsid w:val="005C3156"/>
    <w:rsid w:val="005C3AC0"/>
    <w:rsid w:val="005C3D08"/>
    <w:rsid w:val="005C6309"/>
    <w:rsid w:val="005D0BD9"/>
    <w:rsid w:val="005D3CDB"/>
    <w:rsid w:val="005D5BA6"/>
    <w:rsid w:val="005D6CA5"/>
    <w:rsid w:val="005E09F9"/>
    <w:rsid w:val="005E10B2"/>
    <w:rsid w:val="005E273A"/>
    <w:rsid w:val="005E285C"/>
    <w:rsid w:val="005E594D"/>
    <w:rsid w:val="005E6F65"/>
    <w:rsid w:val="005F1174"/>
    <w:rsid w:val="005F15A6"/>
    <w:rsid w:val="005F2C3A"/>
    <w:rsid w:val="005F2CD5"/>
    <w:rsid w:val="005F421E"/>
    <w:rsid w:val="005F57C1"/>
    <w:rsid w:val="005F7722"/>
    <w:rsid w:val="0060045F"/>
    <w:rsid w:val="0060060F"/>
    <w:rsid w:val="006007FE"/>
    <w:rsid w:val="00604076"/>
    <w:rsid w:val="00604DE5"/>
    <w:rsid w:val="00610259"/>
    <w:rsid w:val="00610347"/>
    <w:rsid w:val="00612813"/>
    <w:rsid w:val="0061436F"/>
    <w:rsid w:val="00623D12"/>
    <w:rsid w:val="00624B2E"/>
    <w:rsid w:val="00625486"/>
    <w:rsid w:val="00627830"/>
    <w:rsid w:val="006304F7"/>
    <w:rsid w:val="00630BFD"/>
    <w:rsid w:val="00633368"/>
    <w:rsid w:val="006348E5"/>
    <w:rsid w:val="00634C4D"/>
    <w:rsid w:val="00641060"/>
    <w:rsid w:val="006450F0"/>
    <w:rsid w:val="0064513F"/>
    <w:rsid w:val="00647085"/>
    <w:rsid w:val="0064767D"/>
    <w:rsid w:val="00647EE2"/>
    <w:rsid w:val="006505B9"/>
    <w:rsid w:val="00650913"/>
    <w:rsid w:val="006511B7"/>
    <w:rsid w:val="00653C66"/>
    <w:rsid w:val="00655B50"/>
    <w:rsid w:val="00655D88"/>
    <w:rsid w:val="00657EBA"/>
    <w:rsid w:val="00664937"/>
    <w:rsid w:val="00665E84"/>
    <w:rsid w:val="00670F25"/>
    <w:rsid w:val="00671EA5"/>
    <w:rsid w:val="006764C1"/>
    <w:rsid w:val="00676E02"/>
    <w:rsid w:val="00680EE1"/>
    <w:rsid w:val="00681851"/>
    <w:rsid w:val="00681D2A"/>
    <w:rsid w:val="00682E3E"/>
    <w:rsid w:val="00685E94"/>
    <w:rsid w:val="00685EFC"/>
    <w:rsid w:val="00685F2C"/>
    <w:rsid w:val="00686D3F"/>
    <w:rsid w:val="00690421"/>
    <w:rsid w:val="00691524"/>
    <w:rsid w:val="006927AA"/>
    <w:rsid w:val="00693EB6"/>
    <w:rsid w:val="00694A38"/>
    <w:rsid w:val="0069564B"/>
    <w:rsid w:val="006957F6"/>
    <w:rsid w:val="00695802"/>
    <w:rsid w:val="006A4807"/>
    <w:rsid w:val="006A55CE"/>
    <w:rsid w:val="006B0E21"/>
    <w:rsid w:val="006B2365"/>
    <w:rsid w:val="006B49CB"/>
    <w:rsid w:val="006B5258"/>
    <w:rsid w:val="006B7679"/>
    <w:rsid w:val="006C5F63"/>
    <w:rsid w:val="006D263B"/>
    <w:rsid w:val="006D3BB8"/>
    <w:rsid w:val="006D47FA"/>
    <w:rsid w:val="006D70E1"/>
    <w:rsid w:val="006E034E"/>
    <w:rsid w:val="006E5CEA"/>
    <w:rsid w:val="006E7350"/>
    <w:rsid w:val="006E7532"/>
    <w:rsid w:val="006E7746"/>
    <w:rsid w:val="006F1FDD"/>
    <w:rsid w:val="006F4CC6"/>
    <w:rsid w:val="006F58BC"/>
    <w:rsid w:val="006F7CF5"/>
    <w:rsid w:val="00701E40"/>
    <w:rsid w:val="007039AD"/>
    <w:rsid w:val="00705744"/>
    <w:rsid w:val="00711474"/>
    <w:rsid w:val="007135E3"/>
    <w:rsid w:val="00713B6D"/>
    <w:rsid w:val="00714CCF"/>
    <w:rsid w:val="00717C66"/>
    <w:rsid w:val="00720803"/>
    <w:rsid w:val="00724376"/>
    <w:rsid w:val="007304BD"/>
    <w:rsid w:val="007320E0"/>
    <w:rsid w:val="00732333"/>
    <w:rsid w:val="00737647"/>
    <w:rsid w:val="007429A6"/>
    <w:rsid w:val="00747B0F"/>
    <w:rsid w:val="00751900"/>
    <w:rsid w:val="00760777"/>
    <w:rsid w:val="007607EE"/>
    <w:rsid w:val="007622B2"/>
    <w:rsid w:val="00763D01"/>
    <w:rsid w:val="00765553"/>
    <w:rsid w:val="007656FA"/>
    <w:rsid w:val="007669AB"/>
    <w:rsid w:val="00766B31"/>
    <w:rsid w:val="00766B82"/>
    <w:rsid w:val="00771863"/>
    <w:rsid w:val="00772078"/>
    <w:rsid w:val="00775B57"/>
    <w:rsid w:val="0077653E"/>
    <w:rsid w:val="007803BD"/>
    <w:rsid w:val="007806BA"/>
    <w:rsid w:val="00780F92"/>
    <w:rsid w:val="00781389"/>
    <w:rsid w:val="00786A39"/>
    <w:rsid w:val="00786B7E"/>
    <w:rsid w:val="00790658"/>
    <w:rsid w:val="00790D9C"/>
    <w:rsid w:val="00793D3E"/>
    <w:rsid w:val="00797FF7"/>
    <w:rsid w:val="007A1F8E"/>
    <w:rsid w:val="007A27BA"/>
    <w:rsid w:val="007B011B"/>
    <w:rsid w:val="007B0BA9"/>
    <w:rsid w:val="007B0F8F"/>
    <w:rsid w:val="007B15CA"/>
    <w:rsid w:val="007B2326"/>
    <w:rsid w:val="007B3AAE"/>
    <w:rsid w:val="007B4BA1"/>
    <w:rsid w:val="007B5929"/>
    <w:rsid w:val="007B765C"/>
    <w:rsid w:val="007B7F0D"/>
    <w:rsid w:val="007C044D"/>
    <w:rsid w:val="007C40BC"/>
    <w:rsid w:val="007C49A9"/>
    <w:rsid w:val="007C58C1"/>
    <w:rsid w:val="007C5DBC"/>
    <w:rsid w:val="007D097A"/>
    <w:rsid w:val="007D19E8"/>
    <w:rsid w:val="007D3695"/>
    <w:rsid w:val="007D7D76"/>
    <w:rsid w:val="007E06C2"/>
    <w:rsid w:val="007E07C3"/>
    <w:rsid w:val="007E1CCF"/>
    <w:rsid w:val="007E1EB4"/>
    <w:rsid w:val="007E50A1"/>
    <w:rsid w:val="007E524B"/>
    <w:rsid w:val="007E7538"/>
    <w:rsid w:val="007E7ED1"/>
    <w:rsid w:val="007F5119"/>
    <w:rsid w:val="007F5556"/>
    <w:rsid w:val="00800463"/>
    <w:rsid w:val="00801397"/>
    <w:rsid w:val="00804699"/>
    <w:rsid w:val="00804BDD"/>
    <w:rsid w:val="0080544C"/>
    <w:rsid w:val="00806F6C"/>
    <w:rsid w:val="008112BA"/>
    <w:rsid w:val="008140E6"/>
    <w:rsid w:val="008208BF"/>
    <w:rsid w:val="00820D8C"/>
    <w:rsid w:val="00822C5E"/>
    <w:rsid w:val="0082317C"/>
    <w:rsid w:val="0082388A"/>
    <w:rsid w:val="00823CA0"/>
    <w:rsid w:val="00824B2D"/>
    <w:rsid w:val="008271A4"/>
    <w:rsid w:val="008305A2"/>
    <w:rsid w:val="00833392"/>
    <w:rsid w:val="00833B8F"/>
    <w:rsid w:val="00834C1D"/>
    <w:rsid w:val="008354E8"/>
    <w:rsid w:val="00843D57"/>
    <w:rsid w:val="00845B2D"/>
    <w:rsid w:val="00854876"/>
    <w:rsid w:val="00854D1E"/>
    <w:rsid w:val="00857610"/>
    <w:rsid w:val="00860DCA"/>
    <w:rsid w:val="00861884"/>
    <w:rsid w:val="00864942"/>
    <w:rsid w:val="008664EB"/>
    <w:rsid w:val="00866E4A"/>
    <w:rsid w:val="008675FF"/>
    <w:rsid w:val="00871409"/>
    <w:rsid w:val="00872D59"/>
    <w:rsid w:val="008734E1"/>
    <w:rsid w:val="00876DFA"/>
    <w:rsid w:val="008774E1"/>
    <w:rsid w:val="008828B1"/>
    <w:rsid w:val="00883650"/>
    <w:rsid w:val="0088547D"/>
    <w:rsid w:val="008872E6"/>
    <w:rsid w:val="00891FE9"/>
    <w:rsid w:val="0089225B"/>
    <w:rsid w:val="00892663"/>
    <w:rsid w:val="00892ECD"/>
    <w:rsid w:val="00893CA1"/>
    <w:rsid w:val="008940AB"/>
    <w:rsid w:val="00894821"/>
    <w:rsid w:val="008957D4"/>
    <w:rsid w:val="008959F3"/>
    <w:rsid w:val="008967CC"/>
    <w:rsid w:val="008A0624"/>
    <w:rsid w:val="008A3832"/>
    <w:rsid w:val="008A49C8"/>
    <w:rsid w:val="008A5290"/>
    <w:rsid w:val="008A5823"/>
    <w:rsid w:val="008B1234"/>
    <w:rsid w:val="008B13CC"/>
    <w:rsid w:val="008B1429"/>
    <w:rsid w:val="008B3F35"/>
    <w:rsid w:val="008B4456"/>
    <w:rsid w:val="008B5716"/>
    <w:rsid w:val="008C556F"/>
    <w:rsid w:val="008D0380"/>
    <w:rsid w:val="008D51F8"/>
    <w:rsid w:val="008D5453"/>
    <w:rsid w:val="008D7BA6"/>
    <w:rsid w:val="008E2264"/>
    <w:rsid w:val="008E2F8C"/>
    <w:rsid w:val="008E4251"/>
    <w:rsid w:val="008E4B66"/>
    <w:rsid w:val="008E5BE6"/>
    <w:rsid w:val="008F0620"/>
    <w:rsid w:val="008F3339"/>
    <w:rsid w:val="008F5874"/>
    <w:rsid w:val="008F5BA1"/>
    <w:rsid w:val="008F5D8E"/>
    <w:rsid w:val="008F6C90"/>
    <w:rsid w:val="0090306B"/>
    <w:rsid w:val="009042D6"/>
    <w:rsid w:val="009100D0"/>
    <w:rsid w:val="00910459"/>
    <w:rsid w:val="009118F2"/>
    <w:rsid w:val="009141AC"/>
    <w:rsid w:val="009141FE"/>
    <w:rsid w:val="00917695"/>
    <w:rsid w:val="00922FD3"/>
    <w:rsid w:val="0092345E"/>
    <w:rsid w:val="00924281"/>
    <w:rsid w:val="0092440C"/>
    <w:rsid w:val="00925F9F"/>
    <w:rsid w:val="00926819"/>
    <w:rsid w:val="00931D06"/>
    <w:rsid w:val="00931E38"/>
    <w:rsid w:val="00935320"/>
    <w:rsid w:val="00941226"/>
    <w:rsid w:val="0094208C"/>
    <w:rsid w:val="00943E1C"/>
    <w:rsid w:val="009441AF"/>
    <w:rsid w:val="00945ACE"/>
    <w:rsid w:val="009466A7"/>
    <w:rsid w:val="00953364"/>
    <w:rsid w:val="009552AF"/>
    <w:rsid w:val="0095534A"/>
    <w:rsid w:val="009569AB"/>
    <w:rsid w:val="00960BA2"/>
    <w:rsid w:val="0096207E"/>
    <w:rsid w:val="00965883"/>
    <w:rsid w:val="009678AC"/>
    <w:rsid w:val="00976E3D"/>
    <w:rsid w:val="00985B5D"/>
    <w:rsid w:val="0098799B"/>
    <w:rsid w:val="009930B7"/>
    <w:rsid w:val="00993A6E"/>
    <w:rsid w:val="00996268"/>
    <w:rsid w:val="009A3211"/>
    <w:rsid w:val="009A402F"/>
    <w:rsid w:val="009A4082"/>
    <w:rsid w:val="009B27F6"/>
    <w:rsid w:val="009B63F4"/>
    <w:rsid w:val="009C1A94"/>
    <w:rsid w:val="009C1F85"/>
    <w:rsid w:val="009C42A1"/>
    <w:rsid w:val="009C45A6"/>
    <w:rsid w:val="009C524D"/>
    <w:rsid w:val="009C572B"/>
    <w:rsid w:val="009C6D76"/>
    <w:rsid w:val="009C733D"/>
    <w:rsid w:val="009C7784"/>
    <w:rsid w:val="009C799F"/>
    <w:rsid w:val="009D1B4B"/>
    <w:rsid w:val="009D2232"/>
    <w:rsid w:val="009D3AB8"/>
    <w:rsid w:val="009D42F3"/>
    <w:rsid w:val="009E0442"/>
    <w:rsid w:val="009E18D2"/>
    <w:rsid w:val="009E2B35"/>
    <w:rsid w:val="009E6850"/>
    <w:rsid w:val="009E76CD"/>
    <w:rsid w:val="009E7F4E"/>
    <w:rsid w:val="009E7F6B"/>
    <w:rsid w:val="009F051D"/>
    <w:rsid w:val="009F0B54"/>
    <w:rsid w:val="009F13EE"/>
    <w:rsid w:val="009F3440"/>
    <w:rsid w:val="009F4864"/>
    <w:rsid w:val="00A003F2"/>
    <w:rsid w:val="00A03313"/>
    <w:rsid w:val="00A06ED4"/>
    <w:rsid w:val="00A10175"/>
    <w:rsid w:val="00A1082E"/>
    <w:rsid w:val="00A1496D"/>
    <w:rsid w:val="00A22235"/>
    <w:rsid w:val="00A22A59"/>
    <w:rsid w:val="00A24C89"/>
    <w:rsid w:val="00A27377"/>
    <w:rsid w:val="00A343BD"/>
    <w:rsid w:val="00A345C1"/>
    <w:rsid w:val="00A35D31"/>
    <w:rsid w:val="00A36117"/>
    <w:rsid w:val="00A37F24"/>
    <w:rsid w:val="00A423F1"/>
    <w:rsid w:val="00A463B6"/>
    <w:rsid w:val="00A4722D"/>
    <w:rsid w:val="00A520A3"/>
    <w:rsid w:val="00A53E6F"/>
    <w:rsid w:val="00A55539"/>
    <w:rsid w:val="00A57140"/>
    <w:rsid w:val="00A5727A"/>
    <w:rsid w:val="00A608BD"/>
    <w:rsid w:val="00A62C0C"/>
    <w:rsid w:val="00A63383"/>
    <w:rsid w:val="00A6679E"/>
    <w:rsid w:val="00A676B4"/>
    <w:rsid w:val="00A71285"/>
    <w:rsid w:val="00A74BB4"/>
    <w:rsid w:val="00A755D9"/>
    <w:rsid w:val="00A76424"/>
    <w:rsid w:val="00A774F1"/>
    <w:rsid w:val="00A802F3"/>
    <w:rsid w:val="00A825A8"/>
    <w:rsid w:val="00A8377F"/>
    <w:rsid w:val="00A840EA"/>
    <w:rsid w:val="00A85B47"/>
    <w:rsid w:val="00A86A4B"/>
    <w:rsid w:val="00A901EA"/>
    <w:rsid w:val="00A92F8D"/>
    <w:rsid w:val="00A9368D"/>
    <w:rsid w:val="00A95243"/>
    <w:rsid w:val="00A95A20"/>
    <w:rsid w:val="00A967D1"/>
    <w:rsid w:val="00A97711"/>
    <w:rsid w:val="00AA040C"/>
    <w:rsid w:val="00AA5093"/>
    <w:rsid w:val="00AA6A80"/>
    <w:rsid w:val="00AB3376"/>
    <w:rsid w:val="00AB4492"/>
    <w:rsid w:val="00AB4EC5"/>
    <w:rsid w:val="00AB5694"/>
    <w:rsid w:val="00AB64A1"/>
    <w:rsid w:val="00AC0C87"/>
    <w:rsid w:val="00AC1D62"/>
    <w:rsid w:val="00AC3939"/>
    <w:rsid w:val="00AC784C"/>
    <w:rsid w:val="00AD27C9"/>
    <w:rsid w:val="00AD30BC"/>
    <w:rsid w:val="00AD3F1A"/>
    <w:rsid w:val="00AD440D"/>
    <w:rsid w:val="00AD5CE1"/>
    <w:rsid w:val="00AD73BA"/>
    <w:rsid w:val="00AE1AA2"/>
    <w:rsid w:val="00AE2B47"/>
    <w:rsid w:val="00AE53A3"/>
    <w:rsid w:val="00AE5A56"/>
    <w:rsid w:val="00AE6929"/>
    <w:rsid w:val="00AF150E"/>
    <w:rsid w:val="00AF19A4"/>
    <w:rsid w:val="00AF3F10"/>
    <w:rsid w:val="00AF4E98"/>
    <w:rsid w:val="00AF5663"/>
    <w:rsid w:val="00AF5AD5"/>
    <w:rsid w:val="00AF760A"/>
    <w:rsid w:val="00AF76BF"/>
    <w:rsid w:val="00B0035D"/>
    <w:rsid w:val="00B006BE"/>
    <w:rsid w:val="00B00F3A"/>
    <w:rsid w:val="00B034BC"/>
    <w:rsid w:val="00B039D4"/>
    <w:rsid w:val="00B127D2"/>
    <w:rsid w:val="00B12FAC"/>
    <w:rsid w:val="00B14468"/>
    <w:rsid w:val="00B14B25"/>
    <w:rsid w:val="00B14EFA"/>
    <w:rsid w:val="00B150A5"/>
    <w:rsid w:val="00B16E93"/>
    <w:rsid w:val="00B20A99"/>
    <w:rsid w:val="00B23C7B"/>
    <w:rsid w:val="00B255A4"/>
    <w:rsid w:val="00B25672"/>
    <w:rsid w:val="00B265AD"/>
    <w:rsid w:val="00B27327"/>
    <w:rsid w:val="00B32B59"/>
    <w:rsid w:val="00B3457B"/>
    <w:rsid w:val="00B36A7E"/>
    <w:rsid w:val="00B37D69"/>
    <w:rsid w:val="00B432E0"/>
    <w:rsid w:val="00B43798"/>
    <w:rsid w:val="00B4436C"/>
    <w:rsid w:val="00B460CC"/>
    <w:rsid w:val="00B473CE"/>
    <w:rsid w:val="00B503B6"/>
    <w:rsid w:val="00B53422"/>
    <w:rsid w:val="00B543C3"/>
    <w:rsid w:val="00B54D00"/>
    <w:rsid w:val="00B55F57"/>
    <w:rsid w:val="00B60B9F"/>
    <w:rsid w:val="00B60C47"/>
    <w:rsid w:val="00B63533"/>
    <w:rsid w:val="00B70E3D"/>
    <w:rsid w:val="00B716F3"/>
    <w:rsid w:val="00B71CEE"/>
    <w:rsid w:val="00B722B1"/>
    <w:rsid w:val="00B736E8"/>
    <w:rsid w:val="00B74786"/>
    <w:rsid w:val="00B762AB"/>
    <w:rsid w:val="00B7676F"/>
    <w:rsid w:val="00B80BCC"/>
    <w:rsid w:val="00B80F2D"/>
    <w:rsid w:val="00B8355A"/>
    <w:rsid w:val="00B84BBD"/>
    <w:rsid w:val="00B86313"/>
    <w:rsid w:val="00B8719E"/>
    <w:rsid w:val="00B87802"/>
    <w:rsid w:val="00B902E7"/>
    <w:rsid w:val="00B96F94"/>
    <w:rsid w:val="00B976BD"/>
    <w:rsid w:val="00B97AD2"/>
    <w:rsid w:val="00BA33FB"/>
    <w:rsid w:val="00BA5B88"/>
    <w:rsid w:val="00BA66ED"/>
    <w:rsid w:val="00BB06D2"/>
    <w:rsid w:val="00BB168F"/>
    <w:rsid w:val="00BB21DD"/>
    <w:rsid w:val="00BB5AC7"/>
    <w:rsid w:val="00BB7E83"/>
    <w:rsid w:val="00BC18D9"/>
    <w:rsid w:val="00BC229B"/>
    <w:rsid w:val="00BC2C07"/>
    <w:rsid w:val="00BC43DF"/>
    <w:rsid w:val="00BC5601"/>
    <w:rsid w:val="00BC7FF7"/>
    <w:rsid w:val="00BD019C"/>
    <w:rsid w:val="00BD0891"/>
    <w:rsid w:val="00BD0C15"/>
    <w:rsid w:val="00BD0C6C"/>
    <w:rsid w:val="00BD0D36"/>
    <w:rsid w:val="00BD1F94"/>
    <w:rsid w:val="00BD30CC"/>
    <w:rsid w:val="00BD31CE"/>
    <w:rsid w:val="00BD5F1D"/>
    <w:rsid w:val="00BD71A9"/>
    <w:rsid w:val="00BD71BD"/>
    <w:rsid w:val="00BE07A7"/>
    <w:rsid w:val="00BE0F6E"/>
    <w:rsid w:val="00BE3F35"/>
    <w:rsid w:val="00BE5115"/>
    <w:rsid w:val="00BE7E6E"/>
    <w:rsid w:val="00BF0712"/>
    <w:rsid w:val="00BF0F68"/>
    <w:rsid w:val="00BF5FEB"/>
    <w:rsid w:val="00BF7A75"/>
    <w:rsid w:val="00C00109"/>
    <w:rsid w:val="00C01D20"/>
    <w:rsid w:val="00C02EFF"/>
    <w:rsid w:val="00C04648"/>
    <w:rsid w:val="00C04A4D"/>
    <w:rsid w:val="00C0614C"/>
    <w:rsid w:val="00C130BA"/>
    <w:rsid w:val="00C15716"/>
    <w:rsid w:val="00C15898"/>
    <w:rsid w:val="00C17D4C"/>
    <w:rsid w:val="00C2060A"/>
    <w:rsid w:val="00C20781"/>
    <w:rsid w:val="00C2087D"/>
    <w:rsid w:val="00C21480"/>
    <w:rsid w:val="00C26AA5"/>
    <w:rsid w:val="00C26C36"/>
    <w:rsid w:val="00C27930"/>
    <w:rsid w:val="00C31798"/>
    <w:rsid w:val="00C3196C"/>
    <w:rsid w:val="00C33C9C"/>
    <w:rsid w:val="00C35FCB"/>
    <w:rsid w:val="00C374A1"/>
    <w:rsid w:val="00C376CC"/>
    <w:rsid w:val="00C40487"/>
    <w:rsid w:val="00C41F95"/>
    <w:rsid w:val="00C45538"/>
    <w:rsid w:val="00C45DD7"/>
    <w:rsid w:val="00C466C7"/>
    <w:rsid w:val="00C47D92"/>
    <w:rsid w:val="00C5024C"/>
    <w:rsid w:val="00C53394"/>
    <w:rsid w:val="00C60A87"/>
    <w:rsid w:val="00C62824"/>
    <w:rsid w:val="00C6291A"/>
    <w:rsid w:val="00C6342A"/>
    <w:rsid w:val="00C641FB"/>
    <w:rsid w:val="00C70C03"/>
    <w:rsid w:val="00C70C67"/>
    <w:rsid w:val="00C71E0A"/>
    <w:rsid w:val="00C7590E"/>
    <w:rsid w:val="00C76E61"/>
    <w:rsid w:val="00C77EF8"/>
    <w:rsid w:val="00C83EF1"/>
    <w:rsid w:val="00C840B3"/>
    <w:rsid w:val="00C85B55"/>
    <w:rsid w:val="00C86739"/>
    <w:rsid w:val="00C91F08"/>
    <w:rsid w:val="00C9284C"/>
    <w:rsid w:val="00C93B03"/>
    <w:rsid w:val="00C93E40"/>
    <w:rsid w:val="00C957C5"/>
    <w:rsid w:val="00C9602B"/>
    <w:rsid w:val="00CA0B90"/>
    <w:rsid w:val="00CA1AF2"/>
    <w:rsid w:val="00CA3D98"/>
    <w:rsid w:val="00CA4F78"/>
    <w:rsid w:val="00CA536B"/>
    <w:rsid w:val="00CA53BF"/>
    <w:rsid w:val="00CA77E1"/>
    <w:rsid w:val="00CA7A19"/>
    <w:rsid w:val="00CB4D8C"/>
    <w:rsid w:val="00CB6AD7"/>
    <w:rsid w:val="00CB6FC8"/>
    <w:rsid w:val="00CB6FC9"/>
    <w:rsid w:val="00CB7D5E"/>
    <w:rsid w:val="00CC0CBA"/>
    <w:rsid w:val="00CC3596"/>
    <w:rsid w:val="00CC55ED"/>
    <w:rsid w:val="00CC62AD"/>
    <w:rsid w:val="00CC6521"/>
    <w:rsid w:val="00CC7008"/>
    <w:rsid w:val="00CC7B53"/>
    <w:rsid w:val="00CC7B91"/>
    <w:rsid w:val="00CD3D23"/>
    <w:rsid w:val="00CD506F"/>
    <w:rsid w:val="00CD5E09"/>
    <w:rsid w:val="00CE0885"/>
    <w:rsid w:val="00CE1136"/>
    <w:rsid w:val="00CE216D"/>
    <w:rsid w:val="00CE2B35"/>
    <w:rsid w:val="00CE4F9B"/>
    <w:rsid w:val="00CE6804"/>
    <w:rsid w:val="00CF56D0"/>
    <w:rsid w:val="00CF6C32"/>
    <w:rsid w:val="00CF70AB"/>
    <w:rsid w:val="00CF7441"/>
    <w:rsid w:val="00D005DD"/>
    <w:rsid w:val="00D03DA5"/>
    <w:rsid w:val="00D03E73"/>
    <w:rsid w:val="00D04A0B"/>
    <w:rsid w:val="00D058F3"/>
    <w:rsid w:val="00D0673B"/>
    <w:rsid w:val="00D10151"/>
    <w:rsid w:val="00D107BB"/>
    <w:rsid w:val="00D11111"/>
    <w:rsid w:val="00D15EE2"/>
    <w:rsid w:val="00D20766"/>
    <w:rsid w:val="00D21C3B"/>
    <w:rsid w:val="00D21DAD"/>
    <w:rsid w:val="00D233EB"/>
    <w:rsid w:val="00D2373A"/>
    <w:rsid w:val="00D23AEC"/>
    <w:rsid w:val="00D25BBE"/>
    <w:rsid w:val="00D26612"/>
    <w:rsid w:val="00D30B7B"/>
    <w:rsid w:val="00D31AAB"/>
    <w:rsid w:val="00D33257"/>
    <w:rsid w:val="00D34E17"/>
    <w:rsid w:val="00D359E2"/>
    <w:rsid w:val="00D41D87"/>
    <w:rsid w:val="00D46767"/>
    <w:rsid w:val="00D46A04"/>
    <w:rsid w:val="00D46FCD"/>
    <w:rsid w:val="00D4715B"/>
    <w:rsid w:val="00D477B1"/>
    <w:rsid w:val="00D514E4"/>
    <w:rsid w:val="00D548D7"/>
    <w:rsid w:val="00D57E5C"/>
    <w:rsid w:val="00D6046B"/>
    <w:rsid w:val="00D61920"/>
    <w:rsid w:val="00D71398"/>
    <w:rsid w:val="00D71E09"/>
    <w:rsid w:val="00D764AF"/>
    <w:rsid w:val="00D778C8"/>
    <w:rsid w:val="00D8516C"/>
    <w:rsid w:val="00D8684E"/>
    <w:rsid w:val="00D94F50"/>
    <w:rsid w:val="00D95C88"/>
    <w:rsid w:val="00DA06F7"/>
    <w:rsid w:val="00DA119F"/>
    <w:rsid w:val="00DA1457"/>
    <w:rsid w:val="00DA1C65"/>
    <w:rsid w:val="00DA2D1C"/>
    <w:rsid w:val="00DA3FE0"/>
    <w:rsid w:val="00DA4770"/>
    <w:rsid w:val="00DA5A05"/>
    <w:rsid w:val="00DA6CCB"/>
    <w:rsid w:val="00DB0FF2"/>
    <w:rsid w:val="00DC2B5B"/>
    <w:rsid w:val="00DC433C"/>
    <w:rsid w:val="00DC4BED"/>
    <w:rsid w:val="00DC4EBD"/>
    <w:rsid w:val="00DC7896"/>
    <w:rsid w:val="00DC7E41"/>
    <w:rsid w:val="00DD1FD1"/>
    <w:rsid w:val="00DD4661"/>
    <w:rsid w:val="00DD76C3"/>
    <w:rsid w:val="00DE0440"/>
    <w:rsid w:val="00DE1A78"/>
    <w:rsid w:val="00DE38A9"/>
    <w:rsid w:val="00DE4905"/>
    <w:rsid w:val="00DE554A"/>
    <w:rsid w:val="00DE723B"/>
    <w:rsid w:val="00DE76E9"/>
    <w:rsid w:val="00DE7721"/>
    <w:rsid w:val="00DF1321"/>
    <w:rsid w:val="00DF1BAF"/>
    <w:rsid w:val="00DF42C7"/>
    <w:rsid w:val="00DF5104"/>
    <w:rsid w:val="00E04603"/>
    <w:rsid w:val="00E053CE"/>
    <w:rsid w:val="00E071A5"/>
    <w:rsid w:val="00E11CCB"/>
    <w:rsid w:val="00E12461"/>
    <w:rsid w:val="00E14DD9"/>
    <w:rsid w:val="00E15851"/>
    <w:rsid w:val="00E17CE4"/>
    <w:rsid w:val="00E252EC"/>
    <w:rsid w:val="00E30DFC"/>
    <w:rsid w:val="00E31F82"/>
    <w:rsid w:val="00E362F8"/>
    <w:rsid w:val="00E40659"/>
    <w:rsid w:val="00E42AA2"/>
    <w:rsid w:val="00E438A2"/>
    <w:rsid w:val="00E45FE8"/>
    <w:rsid w:val="00E4617A"/>
    <w:rsid w:val="00E46233"/>
    <w:rsid w:val="00E46EC4"/>
    <w:rsid w:val="00E46FBB"/>
    <w:rsid w:val="00E50BE8"/>
    <w:rsid w:val="00E524CE"/>
    <w:rsid w:val="00E54462"/>
    <w:rsid w:val="00E551B1"/>
    <w:rsid w:val="00E56242"/>
    <w:rsid w:val="00E5657C"/>
    <w:rsid w:val="00E57EDE"/>
    <w:rsid w:val="00E63D14"/>
    <w:rsid w:val="00E64A87"/>
    <w:rsid w:val="00E65408"/>
    <w:rsid w:val="00E747EB"/>
    <w:rsid w:val="00E76CEE"/>
    <w:rsid w:val="00E771ED"/>
    <w:rsid w:val="00E7733D"/>
    <w:rsid w:val="00E82A0F"/>
    <w:rsid w:val="00E83BA1"/>
    <w:rsid w:val="00E93EA1"/>
    <w:rsid w:val="00E95852"/>
    <w:rsid w:val="00E96B30"/>
    <w:rsid w:val="00EA0684"/>
    <w:rsid w:val="00EA267B"/>
    <w:rsid w:val="00EA2A75"/>
    <w:rsid w:val="00EA47F0"/>
    <w:rsid w:val="00EA5991"/>
    <w:rsid w:val="00EA60CE"/>
    <w:rsid w:val="00EB3468"/>
    <w:rsid w:val="00EB3F73"/>
    <w:rsid w:val="00EB641C"/>
    <w:rsid w:val="00EB6735"/>
    <w:rsid w:val="00EB6C0E"/>
    <w:rsid w:val="00EC03B5"/>
    <w:rsid w:val="00EC04A1"/>
    <w:rsid w:val="00EC4BC6"/>
    <w:rsid w:val="00EC6CEF"/>
    <w:rsid w:val="00ED00EA"/>
    <w:rsid w:val="00ED08E4"/>
    <w:rsid w:val="00ED2463"/>
    <w:rsid w:val="00ED409F"/>
    <w:rsid w:val="00ED41BA"/>
    <w:rsid w:val="00ED5585"/>
    <w:rsid w:val="00ED59F8"/>
    <w:rsid w:val="00ED62B7"/>
    <w:rsid w:val="00EE3BB0"/>
    <w:rsid w:val="00EE56E9"/>
    <w:rsid w:val="00EE6147"/>
    <w:rsid w:val="00EE6524"/>
    <w:rsid w:val="00EF06EA"/>
    <w:rsid w:val="00EF26B0"/>
    <w:rsid w:val="00EF410E"/>
    <w:rsid w:val="00F010A9"/>
    <w:rsid w:val="00F01CA1"/>
    <w:rsid w:val="00F03F80"/>
    <w:rsid w:val="00F07ED4"/>
    <w:rsid w:val="00F10552"/>
    <w:rsid w:val="00F10EA9"/>
    <w:rsid w:val="00F12BBE"/>
    <w:rsid w:val="00F13E3C"/>
    <w:rsid w:val="00F15710"/>
    <w:rsid w:val="00F15DD8"/>
    <w:rsid w:val="00F178A9"/>
    <w:rsid w:val="00F21A9D"/>
    <w:rsid w:val="00F30420"/>
    <w:rsid w:val="00F30DCC"/>
    <w:rsid w:val="00F31687"/>
    <w:rsid w:val="00F32118"/>
    <w:rsid w:val="00F333BE"/>
    <w:rsid w:val="00F37EC6"/>
    <w:rsid w:val="00F4043A"/>
    <w:rsid w:val="00F41513"/>
    <w:rsid w:val="00F423B6"/>
    <w:rsid w:val="00F42578"/>
    <w:rsid w:val="00F45635"/>
    <w:rsid w:val="00F45694"/>
    <w:rsid w:val="00F46AC4"/>
    <w:rsid w:val="00F51857"/>
    <w:rsid w:val="00F51978"/>
    <w:rsid w:val="00F523AB"/>
    <w:rsid w:val="00F5283F"/>
    <w:rsid w:val="00F52A9A"/>
    <w:rsid w:val="00F53F09"/>
    <w:rsid w:val="00F54C3F"/>
    <w:rsid w:val="00F61A91"/>
    <w:rsid w:val="00F64196"/>
    <w:rsid w:val="00F67B00"/>
    <w:rsid w:val="00F70E1E"/>
    <w:rsid w:val="00F71A73"/>
    <w:rsid w:val="00F73AFF"/>
    <w:rsid w:val="00F747D1"/>
    <w:rsid w:val="00F75FD2"/>
    <w:rsid w:val="00F76198"/>
    <w:rsid w:val="00F77A38"/>
    <w:rsid w:val="00F77A6C"/>
    <w:rsid w:val="00F81841"/>
    <w:rsid w:val="00F81872"/>
    <w:rsid w:val="00F81F6D"/>
    <w:rsid w:val="00F82892"/>
    <w:rsid w:val="00F8426A"/>
    <w:rsid w:val="00F87A61"/>
    <w:rsid w:val="00F94615"/>
    <w:rsid w:val="00F948AD"/>
    <w:rsid w:val="00F94CEC"/>
    <w:rsid w:val="00F95FA8"/>
    <w:rsid w:val="00F96D82"/>
    <w:rsid w:val="00F97DA5"/>
    <w:rsid w:val="00FA1609"/>
    <w:rsid w:val="00FA6C75"/>
    <w:rsid w:val="00FA7999"/>
    <w:rsid w:val="00FB20DA"/>
    <w:rsid w:val="00FC0607"/>
    <w:rsid w:val="00FC1C29"/>
    <w:rsid w:val="00FC3985"/>
    <w:rsid w:val="00FC39F4"/>
    <w:rsid w:val="00FC3F39"/>
    <w:rsid w:val="00FC5FF3"/>
    <w:rsid w:val="00FC6D2F"/>
    <w:rsid w:val="00FD0B20"/>
    <w:rsid w:val="00FD103C"/>
    <w:rsid w:val="00FD2511"/>
    <w:rsid w:val="00FD4206"/>
    <w:rsid w:val="00FE2AF7"/>
    <w:rsid w:val="00FE5229"/>
    <w:rsid w:val="00FE555F"/>
    <w:rsid w:val="00FE7268"/>
    <w:rsid w:val="00FF2184"/>
    <w:rsid w:val="00FF76F9"/>
    <w:rsid w:val="00FF77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059E5E33-1E2D-4FEF-9E75-B77F2C8EB6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Pr>
      <w:sz w:val="24"/>
      <w:szCs w:val="24"/>
    </w:rPr>
  </w:style>
  <w:style w:type="paragraph" w:styleId="1">
    <w:name w:val="heading 1"/>
    <w:basedOn w:val="a0"/>
    <w:next w:val="a0"/>
    <w:link w:val="10"/>
    <w:qFormat/>
    <w:rsid w:val="00AD27C9"/>
    <w:pPr>
      <w:keepNext/>
      <w:numPr>
        <w:numId w:val="28"/>
      </w:numPr>
      <w:spacing w:before="240" w:after="60"/>
      <w:outlineLvl w:val="0"/>
    </w:pPr>
    <w:rPr>
      <w:b/>
      <w:bCs/>
      <w:kern w:val="32"/>
      <w:sz w:val="36"/>
      <w:szCs w:val="36"/>
    </w:rPr>
  </w:style>
  <w:style w:type="paragraph" w:styleId="2">
    <w:name w:val="heading 2"/>
    <w:basedOn w:val="a0"/>
    <w:qFormat/>
    <w:rsid w:val="00A74BB4"/>
    <w:pPr>
      <w:numPr>
        <w:ilvl w:val="1"/>
        <w:numId w:val="28"/>
      </w:numPr>
      <w:spacing w:before="240" w:after="120"/>
      <w:outlineLvl w:val="1"/>
    </w:pPr>
    <w:rPr>
      <w:b/>
      <w:bCs/>
      <w:sz w:val="32"/>
      <w:szCs w:val="32"/>
    </w:rPr>
  </w:style>
  <w:style w:type="paragraph" w:styleId="3">
    <w:name w:val="heading 3"/>
    <w:basedOn w:val="a0"/>
    <w:next w:val="a0"/>
    <w:link w:val="30"/>
    <w:unhideWhenUsed/>
    <w:qFormat/>
    <w:rsid w:val="00AD27C9"/>
    <w:pPr>
      <w:keepNext/>
      <w:numPr>
        <w:ilvl w:val="2"/>
        <w:numId w:val="28"/>
      </w:numPr>
      <w:spacing w:before="240" w:after="60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semiHidden/>
    <w:unhideWhenUsed/>
    <w:qFormat/>
    <w:rsid w:val="00A74BB4"/>
    <w:pPr>
      <w:keepNext/>
      <w:numPr>
        <w:ilvl w:val="3"/>
        <w:numId w:val="28"/>
      </w:numPr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5">
    <w:name w:val="heading 5"/>
    <w:basedOn w:val="a0"/>
    <w:next w:val="a0"/>
    <w:link w:val="50"/>
    <w:semiHidden/>
    <w:unhideWhenUsed/>
    <w:qFormat/>
    <w:rsid w:val="00A74BB4"/>
    <w:pPr>
      <w:numPr>
        <w:ilvl w:val="4"/>
        <w:numId w:val="28"/>
      </w:num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6">
    <w:name w:val="heading 6"/>
    <w:basedOn w:val="a0"/>
    <w:next w:val="a0"/>
    <w:link w:val="60"/>
    <w:semiHidden/>
    <w:unhideWhenUsed/>
    <w:qFormat/>
    <w:rsid w:val="00A74BB4"/>
    <w:pPr>
      <w:numPr>
        <w:ilvl w:val="5"/>
        <w:numId w:val="28"/>
      </w:numPr>
      <w:spacing w:before="240" w:after="60"/>
      <w:outlineLvl w:val="5"/>
    </w:pPr>
    <w:rPr>
      <w:rFonts w:ascii="Calibri" w:hAnsi="Calibri"/>
      <w:b/>
      <w:bCs/>
      <w:sz w:val="22"/>
      <w:szCs w:val="22"/>
    </w:rPr>
  </w:style>
  <w:style w:type="paragraph" w:styleId="7">
    <w:name w:val="heading 7"/>
    <w:basedOn w:val="a0"/>
    <w:next w:val="a0"/>
    <w:link w:val="70"/>
    <w:semiHidden/>
    <w:unhideWhenUsed/>
    <w:qFormat/>
    <w:rsid w:val="00A74BB4"/>
    <w:pPr>
      <w:numPr>
        <w:ilvl w:val="6"/>
        <w:numId w:val="28"/>
      </w:numPr>
      <w:spacing w:before="240" w:after="60"/>
      <w:outlineLvl w:val="6"/>
    </w:pPr>
    <w:rPr>
      <w:rFonts w:ascii="Calibri" w:hAnsi="Calibri"/>
    </w:rPr>
  </w:style>
  <w:style w:type="paragraph" w:styleId="8">
    <w:name w:val="heading 8"/>
    <w:basedOn w:val="a0"/>
    <w:next w:val="a0"/>
    <w:link w:val="80"/>
    <w:semiHidden/>
    <w:unhideWhenUsed/>
    <w:qFormat/>
    <w:rsid w:val="00A74BB4"/>
    <w:pPr>
      <w:numPr>
        <w:ilvl w:val="7"/>
        <w:numId w:val="28"/>
      </w:numPr>
      <w:spacing w:before="240" w:after="60"/>
      <w:outlineLvl w:val="7"/>
    </w:pPr>
    <w:rPr>
      <w:rFonts w:ascii="Calibri" w:hAnsi="Calibri"/>
      <w:i/>
      <w:iCs/>
    </w:rPr>
  </w:style>
  <w:style w:type="paragraph" w:styleId="9">
    <w:name w:val="heading 9"/>
    <w:basedOn w:val="a0"/>
    <w:next w:val="a0"/>
    <w:link w:val="90"/>
    <w:semiHidden/>
    <w:unhideWhenUsed/>
    <w:qFormat/>
    <w:rsid w:val="00A74BB4"/>
    <w:pPr>
      <w:numPr>
        <w:ilvl w:val="8"/>
        <w:numId w:val="28"/>
      </w:numPr>
      <w:spacing w:before="240" w:after="60"/>
      <w:outlineLvl w:val="8"/>
    </w:pPr>
    <w:rPr>
      <w:rFonts w:ascii="Calibri Light" w:hAnsi="Calibri Light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bl">
    <w:name w:val="bl"/>
    <w:basedOn w:val="a0"/>
    <w:rsid w:val="0032319A"/>
    <w:pPr>
      <w:spacing w:before="100" w:beforeAutospacing="1" w:after="100" w:afterAutospacing="1"/>
    </w:pPr>
  </w:style>
  <w:style w:type="paragraph" w:customStyle="1" w:styleId="pe">
    <w:name w:val="pe"/>
    <w:basedOn w:val="a0"/>
    <w:rsid w:val="0032319A"/>
    <w:pPr>
      <w:spacing w:before="100" w:beforeAutospacing="1" w:after="100" w:afterAutospacing="1"/>
    </w:pPr>
  </w:style>
  <w:style w:type="paragraph" w:customStyle="1" w:styleId="fig">
    <w:name w:val="fig"/>
    <w:basedOn w:val="a0"/>
    <w:rsid w:val="0032319A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a1"/>
    <w:rsid w:val="0032319A"/>
  </w:style>
  <w:style w:type="paragraph" w:styleId="a4">
    <w:name w:val="Normal (Web)"/>
    <w:basedOn w:val="a0"/>
    <w:rsid w:val="00780F92"/>
    <w:pPr>
      <w:spacing w:before="100" w:beforeAutospacing="1" w:after="100" w:afterAutospacing="1"/>
    </w:pPr>
  </w:style>
  <w:style w:type="character" w:styleId="a5">
    <w:name w:val="Strong"/>
    <w:qFormat/>
    <w:rsid w:val="00780F92"/>
    <w:rPr>
      <w:b/>
      <w:bCs/>
    </w:rPr>
  </w:style>
  <w:style w:type="character" w:styleId="a6">
    <w:name w:val="Hyperlink"/>
    <w:uiPriority w:val="99"/>
    <w:rsid w:val="004B0F1B"/>
    <w:rPr>
      <w:color w:val="0000FF"/>
      <w:u w:val="single"/>
    </w:rPr>
  </w:style>
  <w:style w:type="character" w:styleId="a7">
    <w:name w:val="Emphasis"/>
    <w:qFormat/>
    <w:rsid w:val="00C376CC"/>
    <w:rPr>
      <w:i/>
      <w:iCs/>
    </w:rPr>
  </w:style>
  <w:style w:type="paragraph" w:customStyle="1" w:styleId="a8">
    <w:name w:val="Назва рисунку"/>
    <w:next w:val="a0"/>
    <w:qFormat/>
    <w:rsid w:val="006007FE"/>
    <w:pPr>
      <w:spacing w:after="120" w:line="22" w:lineRule="atLeast"/>
      <w:jc w:val="center"/>
    </w:pPr>
    <w:rPr>
      <w:i/>
      <w:color w:val="000000"/>
      <w:sz w:val="18"/>
      <w:szCs w:val="18"/>
      <w:lang w:eastAsia="en-US"/>
    </w:rPr>
  </w:style>
  <w:style w:type="paragraph" w:customStyle="1" w:styleId="a">
    <w:name w:val="Література"/>
    <w:basedOn w:val="a0"/>
    <w:link w:val="a9"/>
    <w:qFormat/>
    <w:rsid w:val="00F76198"/>
    <w:pPr>
      <w:widowControl w:val="0"/>
      <w:numPr>
        <w:numId w:val="4"/>
      </w:numPr>
      <w:spacing w:line="22" w:lineRule="atLeast"/>
      <w:ind w:left="426" w:hanging="426"/>
      <w:jc w:val="both"/>
    </w:pPr>
    <w:rPr>
      <w:rFonts w:eastAsia="Calibri"/>
      <w:sz w:val="20"/>
      <w:szCs w:val="22"/>
      <w:lang w:eastAsia="en-US"/>
    </w:rPr>
  </w:style>
  <w:style w:type="character" w:customStyle="1" w:styleId="a9">
    <w:name w:val="Література Знак"/>
    <w:link w:val="a"/>
    <w:rsid w:val="00F76198"/>
    <w:rPr>
      <w:rFonts w:eastAsia="Calibri"/>
      <w:szCs w:val="22"/>
      <w:lang w:val="uk-UA" w:eastAsia="en-US" w:bidi="ar-SA"/>
    </w:rPr>
  </w:style>
  <w:style w:type="table" w:styleId="aa">
    <w:name w:val="Table Grid"/>
    <w:basedOn w:val="a2"/>
    <w:rsid w:val="006D3BB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b">
    <w:name w:val="Вміст таблиці"/>
    <w:basedOn w:val="a0"/>
    <w:rsid w:val="00445295"/>
    <w:pPr>
      <w:suppressLineNumbers/>
      <w:suppressAutoHyphens/>
    </w:pPr>
    <w:rPr>
      <w:lang w:eastAsia="zh-CN"/>
    </w:rPr>
  </w:style>
  <w:style w:type="paragraph" w:styleId="ac">
    <w:name w:val="header"/>
    <w:basedOn w:val="a0"/>
    <w:link w:val="ad"/>
    <w:uiPriority w:val="99"/>
    <w:rsid w:val="00566FD2"/>
    <w:pPr>
      <w:tabs>
        <w:tab w:val="center" w:pos="4819"/>
        <w:tab w:val="right" w:pos="9639"/>
      </w:tabs>
    </w:pPr>
  </w:style>
  <w:style w:type="character" w:styleId="ae">
    <w:name w:val="page number"/>
    <w:basedOn w:val="a1"/>
    <w:rsid w:val="00566FD2"/>
  </w:style>
  <w:style w:type="paragraph" w:styleId="af">
    <w:name w:val="footer"/>
    <w:basedOn w:val="a0"/>
    <w:rsid w:val="00566FD2"/>
    <w:pPr>
      <w:tabs>
        <w:tab w:val="center" w:pos="4819"/>
        <w:tab w:val="right" w:pos="9639"/>
      </w:tabs>
    </w:pPr>
  </w:style>
  <w:style w:type="paragraph" w:customStyle="1" w:styleId="af0">
    <w:name w:val="Мій стиль"/>
    <w:basedOn w:val="a0"/>
    <w:qFormat/>
    <w:rsid w:val="003366DF"/>
    <w:pPr>
      <w:contextualSpacing/>
      <w:jc w:val="both"/>
    </w:pPr>
    <w:rPr>
      <w:rFonts w:eastAsia="Calibri"/>
      <w:szCs w:val="32"/>
      <w:lang w:eastAsia="en-US"/>
    </w:rPr>
  </w:style>
  <w:style w:type="character" w:customStyle="1" w:styleId="ad">
    <w:name w:val="Верхній колонтитул Знак"/>
    <w:link w:val="ac"/>
    <w:uiPriority w:val="99"/>
    <w:rsid w:val="00CC0CBA"/>
    <w:rPr>
      <w:sz w:val="24"/>
      <w:szCs w:val="24"/>
    </w:rPr>
  </w:style>
  <w:style w:type="paragraph" w:customStyle="1" w:styleId="af1">
    <w:name w:val="Абзац списка"/>
    <w:basedOn w:val="a0"/>
    <w:qFormat/>
    <w:rsid w:val="00577F4D"/>
    <w:pPr>
      <w:widowControl w:val="0"/>
      <w:autoSpaceDE w:val="0"/>
      <w:autoSpaceDN w:val="0"/>
      <w:adjustRightInd w:val="0"/>
      <w:ind w:left="720"/>
      <w:contextualSpacing/>
    </w:pPr>
    <w:rPr>
      <w:sz w:val="20"/>
      <w:szCs w:val="20"/>
      <w:lang w:eastAsia="ru-RU"/>
    </w:rPr>
  </w:style>
  <w:style w:type="character" w:customStyle="1" w:styleId="20">
    <w:name w:val="Основной текст (2)_"/>
    <w:link w:val="21"/>
    <w:rsid w:val="00A76424"/>
    <w:rPr>
      <w:b/>
      <w:bCs/>
      <w:spacing w:val="2"/>
      <w:sz w:val="29"/>
      <w:szCs w:val="29"/>
      <w:shd w:val="clear" w:color="auto" w:fill="FFFFFF"/>
      <w:lang w:bidi="ar-SA"/>
    </w:rPr>
  </w:style>
  <w:style w:type="paragraph" w:customStyle="1" w:styleId="21">
    <w:name w:val="Основной текст (2)"/>
    <w:basedOn w:val="a0"/>
    <w:link w:val="20"/>
    <w:rsid w:val="00A76424"/>
    <w:pPr>
      <w:widowControl w:val="0"/>
      <w:shd w:val="clear" w:color="auto" w:fill="FFFFFF"/>
      <w:spacing w:before="3900" w:after="240" w:line="0" w:lineRule="atLeast"/>
      <w:jc w:val="center"/>
    </w:pPr>
    <w:rPr>
      <w:b/>
      <w:bCs/>
      <w:spacing w:val="2"/>
      <w:sz w:val="29"/>
      <w:szCs w:val="29"/>
      <w:shd w:val="clear" w:color="auto" w:fill="FFFFFF"/>
    </w:rPr>
  </w:style>
  <w:style w:type="character" w:customStyle="1" w:styleId="22">
    <w:name w:val="Зміст 2 Знак"/>
    <w:link w:val="23"/>
    <w:rsid w:val="00A76424"/>
    <w:rPr>
      <w:b/>
      <w:color w:val="000000"/>
      <w:spacing w:val="2"/>
      <w:sz w:val="24"/>
      <w:szCs w:val="25"/>
      <w:lang w:val="uk-UA" w:eastAsia="ru-RU" w:bidi="ar-SA"/>
    </w:rPr>
  </w:style>
  <w:style w:type="paragraph" w:styleId="23">
    <w:name w:val="toc 2"/>
    <w:basedOn w:val="a0"/>
    <w:next w:val="a0"/>
    <w:link w:val="22"/>
    <w:autoRedefine/>
    <w:uiPriority w:val="39"/>
    <w:rsid w:val="00A76424"/>
    <w:pPr>
      <w:widowControl w:val="0"/>
      <w:tabs>
        <w:tab w:val="left" w:leader="dot" w:pos="851"/>
        <w:tab w:val="left" w:pos="1114"/>
        <w:tab w:val="right" w:leader="dot" w:pos="9911"/>
      </w:tabs>
      <w:spacing w:line="360" w:lineRule="auto"/>
      <w:ind w:left="851" w:right="40"/>
    </w:pPr>
    <w:rPr>
      <w:b/>
      <w:color w:val="000000"/>
      <w:spacing w:val="2"/>
      <w:szCs w:val="25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A76424"/>
    <w:pPr>
      <w:tabs>
        <w:tab w:val="right" w:leader="dot" w:pos="9914"/>
      </w:tabs>
      <w:spacing w:after="200"/>
    </w:pPr>
    <w:rPr>
      <w:rFonts w:eastAsia="Calibri"/>
      <w:b/>
      <w:sz w:val="28"/>
      <w:szCs w:val="22"/>
      <w:lang w:val="ru-RU" w:eastAsia="en-US"/>
    </w:rPr>
  </w:style>
  <w:style w:type="character" w:customStyle="1" w:styleId="10">
    <w:name w:val="Заголовок 1 Знак"/>
    <w:link w:val="1"/>
    <w:rsid w:val="00AD27C9"/>
    <w:rPr>
      <w:b/>
      <w:bCs/>
      <w:kern w:val="32"/>
      <w:sz w:val="36"/>
      <w:szCs w:val="36"/>
    </w:rPr>
  </w:style>
  <w:style w:type="paragraph" w:styleId="af2">
    <w:name w:val="TOC Heading"/>
    <w:basedOn w:val="1"/>
    <w:next w:val="a0"/>
    <w:uiPriority w:val="39"/>
    <w:unhideWhenUsed/>
    <w:qFormat/>
    <w:rsid w:val="00A74BB4"/>
    <w:pPr>
      <w:keepLines/>
      <w:spacing w:after="0" w:line="259" w:lineRule="auto"/>
      <w:outlineLvl w:val="9"/>
    </w:pPr>
    <w:rPr>
      <w:b w:val="0"/>
      <w:bCs w:val="0"/>
      <w:color w:val="2E74B5"/>
      <w:kern w:val="0"/>
    </w:rPr>
  </w:style>
  <w:style w:type="character" w:customStyle="1" w:styleId="30">
    <w:name w:val="Заголовок 3 Знак"/>
    <w:link w:val="3"/>
    <w:rsid w:val="00AD27C9"/>
    <w:rPr>
      <w:b/>
      <w:bCs/>
      <w:sz w:val="32"/>
      <w:szCs w:val="32"/>
    </w:rPr>
  </w:style>
  <w:style w:type="character" w:customStyle="1" w:styleId="40">
    <w:name w:val="Заголовок 4 Знак"/>
    <w:link w:val="4"/>
    <w:semiHidden/>
    <w:rsid w:val="00A74BB4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50">
    <w:name w:val="Заголовок 5 Знак"/>
    <w:link w:val="5"/>
    <w:semiHidden/>
    <w:rsid w:val="00A74BB4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60">
    <w:name w:val="Заголовок 6 Знак"/>
    <w:link w:val="6"/>
    <w:semiHidden/>
    <w:rsid w:val="00A74BB4"/>
    <w:rPr>
      <w:rFonts w:ascii="Calibri" w:eastAsia="Times New Roman" w:hAnsi="Calibri" w:cs="Times New Roman"/>
      <w:b/>
      <w:bCs/>
      <w:sz w:val="22"/>
      <w:szCs w:val="22"/>
    </w:rPr>
  </w:style>
  <w:style w:type="character" w:customStyle="1" w:styleId="70">
    <w:name w:val="Заголовок 7 Знак"/>
    <w:link w:val="7"/>
    <w:semiHidden/>
    <w:rsid w:val="00A74BB4"/>
    <w:rPr>
      <w:rFonts w:ascii="Calibri" w:eastAsia="Times New Roman" w:hAnsi="Calibri" w:cs="Times New Roman"/>
      <w:sz w:val="24"/>
      <w:szCs w:val="24"/>
    </w:rPr>
  </w:style>
  <w:style w:type="character" w:customStyle="1" w:styleId="80">
    <w:name w:val="Заголовок 8 Знак"/>
    <w:link w:val="8"/>
    <w:semiHidden/>
    <w:rsid w:val="00A74BB4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90">
    <w:name w:val="Заголовок 9 Знак"/>
    <w:link w:val="9"/>
    <w:semiHidden/>
    <w:rsid w:val="00A74BB4"/>
    <w:rPr>
      <w:rFonts w:ascii="Calibri Light" w:eastAsia="Times New Roman" w:hAnsi="Calibri Light" w:cs="Times New Roman"/>
      <w:sz w:val="22"/>
      <w:szCs w:val="22"/>
    </w:rPr>
  </w:style>
  <w:style w:type="paragraph" w:styleId="31">
    <w:name w:val="toc 3"/>
    <w:basedOn w:val="a0"/>
    <w:next w:val="a0"/>
    <w:autoRedefine/>
    <w:uiPriority w:val="39"/>
    <w:rsid w:val="004861B9"/>
    <w:pPr>
      <w:ind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36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1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3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61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12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7464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941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07694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0745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4919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531912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888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5274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049556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7471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036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89049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2849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3859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01259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547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7957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641843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64698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6132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6758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248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6717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93983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8650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829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036478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3656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0203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5081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99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314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00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18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1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005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845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636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74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874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274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35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889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7.jpeg"/><Relationship Id="rId26" Type="http://schemas.openxmlformats.org/officeDocument/2006/relationships/image" Target="media/image15.emf"/><Relationship Id="rId39" Type="http://schemas.openxmlformats.org/officeDocument/2006/relationships/hyperlink" Target="http://arduino.cc/en/Main/Products" TargetMode="Externa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0.png"/><Relationship Id="rId47" Type="http://schemas.openxmlformats.org/officeDocument/2006/relationships/image" Target="media/image35.emf"/><Relationship Id="rId50" Type="http://schemas.openxmlformats.org/officeDocument/2006/relationships/image" Target="media/image38.png"/><Relationship Id="rId55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9" Type="http://schemas.openxmlformats.org/officeDocument/2006/relationships/image" Target="media/image18.png"/><Relationship Id="rId11" Type="http://schemas.openxmlformats.org/officeDocument/2006/relationships/oleObject" Target="embeddings/oleObject2.bin"/><Relationship Id="rId24" Type="http://schemas.openxmlformats.org/officeDocument/2006/relationships/image" Target="media/image13.emf"/><Relationship Id="rId32" Type="http://schemas.openxmlformats.org/officeDocument/2006/relationships/image" Target="media/image21.emf"/><Relationship Id="rId37" Type="http://schemas.openxmlformats.org/officeDocument/2006/relationships/image" Target="media/image26.png"/><Relationship Id="rId40" Type="http://schemas.openxmlformats.org/officeDocument/2006/relationships/image" Target="media/image28.png"/><Relationship Id="rId45" Type="http://schemas.openxmlformats.org/officeDocument/2006/relationships/image" Target="media/image33.emf"/><Relationship Id="rId53" Type="http://schemas.openxmlformats.org/officeDocument/2006/relationships/image" Target="media/image41.png"/><Relationship Id="rId58" Type="http://schemas.openxmlformats.org/officeDocument/2006/relationships/footer" Target="footer2.xml"/><Relationship Id="rId5" Type="http://schemas.openxmlformats.org/officeDocument/2006/relationships/webSettings" Target="webSettings.xml"/><Relationship Id="rId61" Type="http://schemas.openxmlformats.org/officeDocument/2006/relationships/fontTable" Target="fontTable.xml"/><Relationship Id="rId19" Type="http://schemas.openxmlformats.org/officeDocument/2006/relationships/image" Target="media/image8.jpeg"/><Relationship Id="rId14" Type="http://schemas.openxmlformats.org/officeDocument/2006/relationships/image" Target="media/image4.png"/><Relationship Id="rId22" Type="http://schemas.openxmlformats.org/officeDocument/2006/relationships/image" Target="media/image11.jpeg"/><Relationship Id="rId27" Type="http://schemas.openxmlformats.org/officeDocument/2006/relationships/image" Target="media/image16.png"/><Relationship Id="rId30" Type="http://schemas.openxmlformats.org/officeDocument/2006/relationships/image" Target="media/image19.jpeg"/><Relationship Id="rId35" Type="http://schemas.openxmlformats.org/officeDocument/2006/relationships/image" Target="media/image24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header" Target="header2.xml"/><Relationship Id="rId8" Type="http://schemas.openxmlformats.org/officeDocument/2006/relationships/image" Target="media/image1.emf"/><Relationship Id="rId51" Type="http://schemas.openxmlformats.org/officeDocument/2006/relationships/image" Target="media/image39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6.jpeg"/><Relationship Id="rId25" Type="http://schemas.openxmlformats.org/officeDocument/2006/relationships/image" Target="media/image14.png"/><Relationship Id="rId33" Type="http://schemas.openxmlformats.org/officeDocument/2006/relationships/image" Target="media/image22.emf"/><Relationship Id="rId38" Type="http://schemas.openxmlformats.org/officeDocument/2006/relationships/image" Target="media/image27.png"/><Relationship Id="rId46" Type="http://schemas.openxmlformats.org/officeDocument/2006/relationships/image" Target="media/image34.emf"/><Relationship Id="rId59" Type="http://schemas.openxmlformats.org/officeDocument/2006/relationships/header" Target="header3.xml"/><Relationship Id="rId20" Type="http://schemas.openxmlformats.org/officeDocument/2006/relationships/image" Target="media/image9.jpe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2.jpe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7.png"/><Relationship Id="rId57" Type="http://schemas.openxmlformats.org/officeDocument/2006/relationships/footer" Target="footer1.xml"/><Relationship Id="rId10" Type="http://schemas.openxmlformats.org/officeDocument/2006/relationships/image" Target="media/image2.emf"/><Relationship Id="rId31" Type="http://schemas.openxmlformats.org/officeDocument/2006/relationships/image" Target="media/image20.png"/><Relationship Id="rId44" Type="http://schemas.openxmlformats.org/officeDocument/2006/relationships/image" Target="media/image32.emf"/><Relationship Id="rId52" Type="http://schemas.openxmlformats.org/officeDocument/2006/relationships/image" Target="media/image40.png"/><Relationship Id="rId60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84F227-C81E-408C-B6B6-D997379A7D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0</Pages>
  <Words>17971</Words>
  <Characters>10245</Characters>
  <Application>Microsoft Office Word</Application>
  <DocSecurity>0</DocSecurity>
  <Lines>85</Lines>
  <Paragraphs>56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Теслюк В</vt:lpstr>
      <vt:lpstr>Теслюк В</vt:lpstr>
    </vt:vector>
  </TitlesOfParts>
  <Company/>
  <LinksUpToDate>false</LinksUpToDate>
  <CharactersWithSpaces>28160</CharactersWithSpaces>
  <SharedDoc>false</SharedDoc>
  <HLinks>
    <vt:vector size="6" baseType="variant">
      <vt:variant>
        <vt:i4>2556022</vt:i4>
      </vt:variant>
      <vt:variant>
        <vt:i4>15</vt:i4>
      </vt:variant>
      <vt:variant>
        <vt:i4>0</vt:i4>
      </vt:variant>
      <vt:variant>
        <vt:i4>5</vt:i4>
      </vt:variant>
      <vt:variant>
        <vt:lpwstr>http://arduino.cc/en/Main/Products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слюк В</dc:title>
  <dc:subject/>
  <dc:creator>Vasyl</dc:creator>
  <cp:keywords/>
  <dc:description/>
  <cp:lastModifiedBy>voyak</cp:lastModifiedBy>
  <cp:revision>5</cp:revision>
  <dcterms:created xsi:type="dcterms:W3CDTF">2017-09-04T14:29:00Z</dcterms:created>
  <dcterms:modified xsi:type="dcterms:W3CDTF">2017-09-19T07:43:00Z</dcterms:modified>
</cp:coreProperties>
</file>